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BF8B78E" w14:textId="77777777" w:rsidR="00EB6E4B" w:rsidRPr="002B656F" w:rsidRDefault="00EB6E4B" w:rsidP="00FA35D0">
      <w:pPr>
        <w:pStyle w:val="2"/>
      </w:pPr>
      <w:r w:rsidRPr="002B656F">
        <w:t>1</w:t>
      </w:r>
      <w:r w:rsidR="005579D9" w:rsidRPr="002B656F">
        <w:t>3</w:t>
      </w:r>
      <w:r w:rsidR="00054DCA" w:rsidRPr="002B656F">
        <w:t>9</w:t>
      </w:r>
      <w:r w:rsidR="00A03C74" w:rsidRPr="002B656F">
        <w:t>0</w:t>
      </w:r>
      <w:r w:rsidRPr="002B656F">
        <w:t xml:space="preserve">. </w:t>
      </w:r>
      <w:r w:rsidR="00A03C74" w:rsidRPr="002B656F">
        <w:t>Автогонки</w:t>
      </w:r>
    </w:p>
    <w:p w14:paraId="0FA6CF74" w14:textId="77777777" w:rsidR="00EB6E4B" w:rsidRPr="00AB4809" w:rsidRDefault="00EB6E4B">
      <w:pPr>
        <w:ind w:firstLine="567"/>
        <w:jc w:val="both"/>
        <w:rPr>
          <w:noProof/>
          <w:sz w:val="28"/>
          <w:szCs w:val="28"/>
          <w:lang w:val="ru-RU"/>
        </w:rPr>
      </w:pPr>
    </w:p>
    <w:p w14:paraId="0D715B34" w14:textId="77777777" w:rsidR="008A4AAA" w:rsidRDefault="00A03C74" w:rsidP="00A03C74">
      <w:pPr>
        <w:ind w:firstLine="567"/>
        <w:jc w:val="both"/>
        <w:rPr>
          <w:noProof/>
          <w:sz w:val="28"/>
          <w:szCs w:val="28"/>
        </w:rPr>
      </w:pPr>
      <w:r w:rsidRPr="00AB4809">
        <w:rPr>
          <w:noProof/>
          <w:sz w:val="28"/>
          <w:szCs w:val="28"/>
          <w:lang w:val="ru-RU"/>
        </w:rPr>
        <w:t xml:space="preserve">В городе N в ближайшее время состоится этап чемпионата мира по автогонкам среди автомобилей класса Формула-0. </w:t>
      </w:r>
      <w:r w:rsidR="008A4AAA" w:rsidRPr="008A4AAA">
        <w:rPr>
          <w:noProof/>
          <w:sz w:val="28"/>
          <w:szCs w:val="28"/>
        </w:rPr>
        <w:t>Поскольку организаторы не успели построить специальный автодром для этих соревнований, было принято решение провести гонки на улицах города.</w:t>
      </w:r>
    </w:p>
    <w:p w14:paraId="50C486FF" w14:textId="77777777" w:rsidR="008A4AAA" w:rsidRDefault="008A4AAA" w:rsidP="00A03C74">
      <w:pPr>
        <w:ind w:firstLine="567"/>
        <w:jc w:val="both"/>
        <w:rPr>
          <w:noProof/>
          <w:sz w:val="28"/>
          <w:szCs w:val="28"/>
        </w:rPr>
      </w:pPr>
      <w:r w:rsidRPr="008A4AAA">
        <w:rPr>
          <w:noProof/>
          <w:sz w:val="28"/>
          <w:szCs w:val="28"/>
        </w:rPr>
        <w:t xml:space="preserve">В городе N имеется </w:t>
      </w:r>
      <w:r w:rsidRPr="00CE7FC9">
        <w:rPr>
          <w:i/>
          <w:noProof/>
          <w:sz w:val="28"/>
          <w:szCs w:val="28"/>
          <w:lang w:val="ru-RU"/>
        </w:rPr>
        <w:t>n</w:t>
      </w:r>
      <w:r w:rsidRPr="008A4AAA">
        <w:rPr>
          <w:noProof/>
          <w:sz w:val="28"/>
          <w:szCs w:val="28"/>
        </w:rPr>
        <w:t xml:space="preserve"> перекрёстков, некоторые из которых соединены дорогами с двусторонним движением. При этом любые два перекрёстка соединены не более чем одной дорогой, и по существующим дорогам можно добраться от любого перекрёстка до любого другого.</w:t>
      </w:r>
    </w:p>
    <w:p w14:paraId="1E7BCBD1" w14:textId="77777777" w:rsidR="00106F2F" w:rsidRDefault="00106F2F" w:rsidP="00A03C74">
      <w:pPr>
        <w:ind w:firstLine="567"/>
        <w:jc w:val="both"/>
        <w:rPr>
          <w:noProof/>
          <w:sz w:val="28"/>
          <w:szCs w:val="28"/>
        </w:rPr>
      </w:pPr>
      <w:r w:rsidRPr="00106F2F">
        <w:rPr>
          <w:noProof/>
          <w:sz w:val="28"/>
          <w:szCs w:val="28"/>
        </w:rPr>
        <w:t>Трасса для соревнований должна быть круговой, то есть начинаться и заканчиваться на одном и том же перекрёстке, при этом ни один перекрёсток не должен встречаться на пути более одного раза.</w:t>
      </w:r>
    </w:p>
    <w:p w14:paraId="0E46C8FA" w14:textId="77777777" w:rsidR="00106F2F" w:rsidRPr="00106F2F" w:rsidRDefault="00106F2F" w:rsidP="00106F2F">
      <w:pPr>
        <w:ind w:firstLine="567"/>
        <w:jc w:val="both"/>
        <w:rPr>
          <w:noProof/>
          <w:sz w:val="28"/>
          <w:szCs w:val="28"/>
          <w:lang w:val="ru-RU"/>
        </w:rPr>
      </w:pPr>
      <w:r w:rsidRPr="00106F2F">
        <w:rPr>
          <w:noProof/>
          <w:sz w:val="28"/>
          <w:szCs w:val="28"/>
          <w:lang w:val="ru-RU"/>
        </w:rPr>
        <w:t>На предварительном этапе подготовки оргкомитет составил список всех дорог города, и теперь пришло время его использовать. Первый вопрос, который необходимо решить,</w:t>
      </w:r>
      <w:r>
        <w:rPr>
          <w:noProof/>
          <w:sz w:val="28"/>
          <w:szCs w:val="28"/>
        </w:rPr>
        <w:t xml:space="preserve"> – </w:t>
      </w:r>
      <w:r w:rsidRPr="00106F2F">
        <w:rPr>
          <w:noProof/>
          <w:sz w:val="28"/>
          <w:szCs w:val="28"/>
          <w:lang w:val="ru-RU"/>
        </w:rPr>
        <w:t>это вопрос о существовании в городе необходимой круговой трассы. Разумеется, если ответ окажется отрицательным, организаторам придётся срочно построить несколько новых дорог. Однако существует проблема: организаторы подозревают, что некоторые дороги в списке указаны более одного раза, так как он был составлен не слишком тщательно.</w:t>
      </w:r>
    </w:p>
    <w:p w14:paraId="4C98CD33" w14:textId="77777777" w:rsidR="00106F2F" w:rsidRPr="00106F2F" w:rsidRDefault="00106F2F" w:rsidP="00106F2F">
      <w:pPr>
        <w:ind w:firstLine="567"/>
        <w:jc w:val="both"/>
        <w:rPr>
          <w:noProof/>
          <w:sz w:val="28"/>
          <w:szCs w:val="28"/>
          <w:lang w:val="ru-RU"/>
        </w:rPr>
      </w:pPr>
      <w:r w:rsidRPr="00106F2F">
        <w:rPr>
          <w:noProof/>
          <w:sz w:val="28"/>
          <w:szCs w:val="28"/>
          <w:lang w:val="ru-RU"/>
        </w:rPr>
        <w:t>Напишите программу, которая по заданному списку дорог определит, возможна ли организация в городе требуемой круговой трассы.</w:t>
      </w:r>
    </w:p>
    <w:p w14:paraId="1D050814" w14:textId="77777777" w:rsidR="00106F2F" w:rsidRDefault="00106F2F" w:rsidP="00A03C74">
      <w:pPr>
        <w:autoSpaceDE w:val="0"/>
        <w:autoSpaceDN w:val="0"/>
        <w:adjustRightInd w:val="0"/>
        <w:ind w:firstLine="567"/>
        <w:jc w:val="both"/>
        <w:rPr>
          <w:b/>
          <w:bCs/>
          <w:noProof/>
          <w:sz w:val="28"/>
          <w:szCs w:val="28"/>
        </w:rPr>
      </w:pPr>
    </w:p>
    <w:p w14:paraId="6513A5FB" w14:textId="77777777" w:rsidR="00A03C74" w:rsidRPr="00AB4809" w:rsidRDefault="00EB6E4B" w:rsidP="00A03C7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b/>
          <w:bCs/>
          <w:noProof/>
          <w:sz w:val="28"/>
          <w:szCs w:val="28"/>
          <w:lang w:val="ru-RU"/>
        </w:rPr>
        <w:t>Вход.</w:t>
      </w:r>
      <w:r w:rsidRPr="00AB4809">
        <w:rPr>
          <w:noProof/>
          <w:sz w:val="28"/>
          <w:szCs w:val="28"/>
          <w:lang w:val="ru-RU"/>
        </w:rPr>
        <w:t xml:space="preserve"> </w:t>
      </w:r>
      <w:r w:rsidR="00A03C74" w:rsidRPr="00AB4809">
        <w:rPr>
          <w:noProof/>
          <w:sz w:val="28"/>
          <w:szCs w:val="28"/>
          <w:lang w:val="ru-RU"/>
        </w:rPr>
        <w:t xml:space="preserve">Первая строка содержит два целых числа: количество перекрёстков </w:t>
      </w:r>
      <w:r w:rsidR="00A03C74" w:rsidRPr="00AB4809">
        <w:rPr>
          <w:i/>
          <w:noProof/>
          <w:sz w:val="28"/>
          <w:szCs w:val="28"/>
          <w:lang w:val="ru-RU"/>
        </w:rPr>
        <w:t>n</w:t>
      </w:r>
      <w:r w:rsidR="00A03C74" w:rsidRPr="00AB4809">
        <w:rPr>
          <w:noProof/>
          <w:sz w:val="28"/>
          <w:szCs w:val="28"/>
          <w:lang w:val="ru-RU"/>
        </w:rPr>
        <w:t xml:space="preserve"> (1 ≤ </w:t>
      </w:r>
      <w:r w:rsidR="00A03C74" w:rsidRPr="00AB4809">
        <w:rPr>
          <w:i/>
          <w:noProof/>
          <w:sz w:val="28"/>
          <w:szCs w:val="28"/>
          <w:lang w:val="ru-RU"/>
        </w:rPr>
        <w:t>n</w:t>
      </w:r>
      <w:r w:rsidR="00A03C74" w:rsidRPr="00AB4809">
        <w:rPr>
          <w:noProof/>
          <w:sz w:val="28"/>
          <w:szCs w:val="28"/>
          <w:lang w:val="ru-RU"/>
        </w:rPr>
        <w:t xml:space="preserve"> ≤ 1000) в городе N и количество дорог </w:t>
      </w:r>
      <w:r w:rsidR="00A03C74" w:rsidRPr="00AB4809">
        <w:rPr>
          <w:i/>
          <w:noProof/>
          <w:sz w:val="28"/>
          <w:szCs w:val="28"/>
          <w:lang w:val="ru-RU"/>
        </w:rPr>
        <w:t>m</w:t>
      </w:r>
      <w:r w:rsidR="00A03C74" w:rsidRPr="00AB4809">
        <w:rPr>
          <w:noProof/>
          <w:sz w:val="28"/>
          <w:szCs w:val="28"/>
          <w:lang w:val="ru-RU"/>
        </w:rPr>
        <w:t xml:space="preserve"> (0 ≤ </w:t>
      </w:r>
      <w:r w:rsidR="00A03C74" w:rsidRPr="00AB4809">
        <w:rPr>
          <w:i/>
          <w:noProof/>
          <w:sz w:val="28"/>
          <w:szCs w:val="28"/>
          <w:lang w:val="ru-RU"/>
        </w:rPr>
        <w:t>m</w:t>
      </w:r>
      <w:r w:rsidR="00A03C74" w:rsidRPr="00AB4809">
        <w:rPr>
          <w:noProof/>
          <w:sz w:val="28"/>
          <w:szCs w:val="28"/>
          <w:lang w:val="ru-RU"/>
        </w:rPr>
        <w:t xml:space="preserve"> ≤ 10</w:t>
      </w:r>
      <w:r w:rsidR="002E510E" w:rsidRPr="002E510E">
        <w:rPr>
          <w:noProof/>
          <w:sz w:val="28"/>
          <w:szCs w:val="28"/>
          <w:vertAlign w:val="superscript"/>
        </w:rPr>
        <w:t>5</w:t>
      </w:r>
      <w:r w:rsidR="00A03C74" w:rsidRPr="00AB4809">
        <w:rPr>
          <w:noProof/>
          <w:sz w:val="28"/>
          <w:szCs w:val="28"/>
          <w:lang w:val="ru-RU"/>
        </w:rPr>
        <w:t>) в списке.</w:t>
      </w:r>
    </w:p>
    <w:p w14:paraId="3DD3694C" w14:textId="77777777" w:rsidR="00054DCA" w:rsidRPr="00AB4809" w:rsidRDefault="008A4AAA" w:rsidP="00A03C7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С</w:t>
      </w:r>
      <w:r w:rsidR="00A03C74" w:rsidRPr="00AB4809">
        <w:rPr>
          <w:noProof/>
          <w:sz w:val="28"/>
          <w:szCs w:val="28"/>
          <w:lang w:val="ru-RU"/>
        </w:rPr>
        <w:t xml:space="preserve">ледующие </w:t>
      </w:r>
      <w:r w:rsidR="00A03C74" w:rsidRPr="008A4AAA">
        <w:rPr>
          <w:i/>
          <w:iCs/>
          <w:noProof/>
          <w:sz w:val="28"/>
          <w:szCs w:val="28"/>
          <w:lang w:val="ru-RU"/>
        </w:rPr>
        <w:t>m</w:t>
      </w:r>
      <w:r w:rsidR="00A03C74" w:rsidRPr="00AB4809">
        <w:rPr>
          <w:noProof/>
          <w:sz w:val="28"/>
          <w:szCs w:val="28"/>
          <w:lang w:val="ru-RU"/>
        </w:rPr>
        <w:t xml:space="preserve"> строк описывают дороги. Каждая дорога </w:t>
      </w:r>
      <w:r>
        <w:rPr>
          <w:noProof/>
          <w:sz w:val="28"/>
          <w:szCs w:val="28"/>
          <w:lang w:val="ru-RU"/>
        </w:rPr>
        <w:t>задается</w:t>
      </w:r>
      <w:r w:rsidR="00A03C74" w:rsidRPr="00AB4809">
        <w:rPr>
          <w:noProof/>
          <w:sz w:val="28"/>
          <w:szCs w:val="28"/>
          <w:lang w:val="ru-RU"/>
        </w:rPr>
        <w:t xml:space="preserve"> двумя числами </w:t>
      </w:r>
      <w:r w:rsidR="00A03C74" w:rsidRPr="00AB4809">
        <w:rPr>
          <w:i/>
          <w:noProof/>
          <w:sz w:val="28"/>
          <w:szCs w:val="28"/>
          <w:lang w:val="ru-RU"/>
        </w:rPr>
        <w:t>u</w:t>
      </w:r>
      <w:r w:rsidR="00A03C74" w:rsidRPr="00AB4809">
        <w:rPr>
          <w:noProof/>
          <w:sz w:val="28"/>
          <w:szCs w:val="28"/>
          <w:lang w:val="ru-RU"/>
        </w:rPr>
        <w:t xml:space="preserve"> и </w:t>
      </w:r>
      <w:r w:rsidR="00A03C74" w:rsidRPr="00AB4809">
        <w:rPr>
          <w:i/>
          <w:noProof/>
          <w:sz w:val="28"/>
          <w:szCs w:val="28"/>
          <w:lang w:val="ru-RU"/>
        </w:rPr>
        <w:t>v</w:t>
      </w:r>
      <w:r w:rsidR="00A03C74" w:rsidRPr="00AB4809">
        <w:rPr>
          <w:noProof/>
          <w:sz w:val="28"/>
          <w:szCs w:val="28"/>
          <w:lang w:val="ru-RU"/>
        </w:rPr>
        <w:t xml:space="preserve"> (1 ≤ </w:t>
      </w:r>
      <w:r w:rsidR="00A03C74" w:rsidRPr="00AB4809">
        <w:rPr>
          <w:i/>
          <w:noProof/>
          <w:sz w:val="28"/>
          <w:szCs w:val="28"/>
          <w:lang w:val="ru-RU"/>
        </w:rPr>
        <w:t>u</w:t>
      </w:r>
      <w:r w:rsidR="00A03C74" w:rsidRPr="00AB4809">
        <w:rPr>
          <w:noProof/>
          <w:sz w:val="28"/>
          <w:szCs w:val="28"/>
          <w:lang w:val="ru-RU"/>
        </w:rPr>
        <w:t xml:space="preserve">, </w:t>
      </w:r>
      <w:r w:rsidR="00A03C74" w:rsidRPr="00AB4809">
        <w:rPr>
          <w:i/>
          <w:noProof/>
          <w:sz w:val="28"/>
          <w:szCs w:val="28"/>
          <w:lang w:val="ru-RU"/>
        </w:rPr>
        <w:t>v</w:t>
      </w:r>
      <w:r w:rsidR="00A03C74" w:rsidRPr="00AB4809">
        <w:rPr>
          <w:noProof/>
          <w:sz w:val="28"/>
          <w:szCs w:val="28"/>
          <w:lang w:val="ru-RU"/>
        </w:rPr>
        <w:t xml:space="preserve"> ≤ </w:t>
      </w:r>
      <w:r w:rsidR="00A03C74" w:rsidRPr="00AB4809">
        <w:rPr>
          <w:i/>
          <w:noProof/>
          <w:sz w:val="28"/>
          <w:szCs w:val="28"/>
          <w:lang w:val="ru-RU"/>
        </w:rPr>
        <w:t>n</w:t>
      </w:r>
      <w:r w:rsidR="00A03C74" w:rsidRPr="00AB4809">
        <w:rPr>
          <w:noProof/>
          <w:sz w:val="28"/>
          <w:szCs w:val="28"/>
          <w:lang w:val="ru-RU"/>
        </w:rPr>
        <w:t xml:space="preserve">, </w:t>
      </w:r>
      <w:r w:rsidR="00A03C74" w:rsidRPr="00AB4809">
        <w:rPr>
          <w:i/>
          <w:noProof/>
          <w:sz w:val="28"/>
          <w:szCs w:val="28"/>
          <w:lang w:val="ru-RU"/>
        </w:rPr>
        <w:t>u</w:t>
      </w:r>
      <w:r w:rsidR="00A03C74" w:rsidRPr="00AB4809">
        <w:rPr>
          <w:noProof/>
          <w:sz w:val="28"/>
          <w:szCs w:val="28"/>
          <w:lang w:val="ru-RU"/>
        </w:rPr>
        <w:t xml:space="preserve"> ≠ </w:t>
      </w:r>
      <w:r w:rsidR="00A03C74" w:rsidRPr="00AB4809">
        <w:rPr>
          <w:i/>
          <w:noProof/>
          <w:sz w:val="28"/>
          <w:szCs w:val="28"/>
          <w:lang w:val="ru-RU"/>
        </w:rPr>
        <w:t>v</w:t>
      </w:r>
      <w:r w:rsidR="00A03C74" w:rsidRPr="00AB4809">
        <w:rPr>
          <w:noProof/>
          <w:sz w:val="28"/>
          <w:szCs w:val="28"/>
          <w:lang w:val="ru-RU"/>
        </w:rPr>
        <w:t xml:space="preserve">) – номера перекрёстков, которые она соединяет. </w:t>
      </w:r>
      <w:r>
        <w:rPr>
          <w:noProof/>
          <w:sz w:val="28"/>
          <w:szCs w:val="28"/>
          <w:lang w:val="ru-RU"/>
        </w:rPr>
        <w:t>Поскольку</w:t>
      </w:r>
      <w:r w:rsidR="00A03C74" w:rsidRPr="00AB4809">
        <w:rPr>
          <w:noProof/>
          <w:sz w:val="28"/>
          <w:szCs w:val="28"/>
          <w:lang w:val="ru-RU"/>
        </w:rPr>
        <w:t xml:space="preserve"> дороги </w:t>
      </w:r>
      <w:r w:rsidR="002B656F" w:rsidRPr="00AB4809">
        <w:rPr>
          <w:noProof/>
          <w:sz w:val="28"/>
          <w:szCs w:val="28"/>
          <w:lang w:val="ru-RU"/>
        </w:rPr>
        <w:t>двусторонние</w:t>
      </w:r>
      <w:r w:rsidR="00A03C74" w:rsidRPr="00AB4809">
        <w:rPr>
          <w:noProof/>
          <w:sz w:val="28"/>
          <w:szCs w:val="28"/>
          <w:lang w:val="ru-RU"/>
        </w:rPr>
        <w:t>, то пар</w:t>
      </w:r>
      <w:r>
        <w:rPr>
          <w:noProof/>
          <w:sz w:val="28"/>
          <w:szCs w:val="28"/>
          <w:lang w:val="ru-RU"/>
        </w:rPr>
        <w:t>ы</w:t>
      </w:r>
      <w:r w:rsidR="00A03C74" w:rsidRPr="00AB4809">
        <w:rPr>
          <w:noProof/>
          <w:sz w:val="28"/>
          <w:szCs w:val="28"/>
          <w:lang w:val="ru-RU"/>
        </w:rPr>
        <w:t xml:space="preserve"> чисел (</w:t>
      </w:r>
      <w:r w:rsidR="00A03C74" w:rsidRPr="00AB4809">
        <w:rPr>
          <w:i/>
          <w:noProof/>
          <w:sz w:val="28"/>
          <w:szCs w:val="28"/>
          <w:lang w:val="ru-RU"/>
        </w:rPr>
        <w:t>u</w:t>
      </w:r>
      <w:r w:rsidR="00A03C74" w:rsidRPr="00AB4809">
        <w:rPr>
          <w:noProof/>
          <w:sz w:val="28"/>
          <w:szCs w:val="28"/>
          <w:lang w:val="ru-RU"/>
        </w:rPr>
        <w:t xml:space="preserve">, </w:t>
      </w:r>
      <w:r w:rsidR="00A03C74" w:rsidRPr="00AB4809">
        <w:rPr>
          <w:i/>
          <w:noProof/>
          <w:sz w:val="28"/>
          <w:szCs w:val="28"/>
          <w:lang w:val="ru-RU"/>
        </w:rPr>
        <w:t>v</w:t>
      </w:r>
      <w:r w:rsidR="00A03C74" w:rsidRPr="00AB4809">
        <w:rPr>
          <w:noProof/>
          <w:sz w:val="28"/>
          <w:szCs w:val="28"/>
          <w:lang w:val="ru-RU"/>
        </w:rPr>
        <w:t>) и (</w:t>
      </w:r>
      <w:r w:rsidR="00A03C74" w:rsidRPr="00AB4809">
        <w:rPr>
          <w:i/>
          <w:noProof/>
          <w:sz w:val="28"/>
          <w:szCs w:val="28"/>
          <w:lang w:val="ru-RU"/>
        </w:rPr>
        <w:t>v</w:t>
      </w:r>
      <w:r w:rsidR="00A03C74" w:rsidRPr="00AB4809">
        <w:rPr>
          <w:noProof/>
          <w:sz w:val="28"/>
          <w:szCs w:val="28"/>
          <w:lang w:val="ru-RU"/>
        </w:rPr>
        <w:t xml:space="preserve">, </w:t>
      </w:r>
      <w:r w:rsidR="00A03C74" w:rsidRPr="00AB4809">
        <w:rPr>
          <w:i/>
          <w:noProof/>
          <w:sz w:val="28"/>
          <w:szCs w:val="28"/>
          <w:lang w:val="ru-RU"/>
        </w:rPr>
        <w:t>u</w:t>
      </w:r>
      <w:r w:rsidR="00A03C74" w:rsidRPr="00AB4809">
        <w:rPr>
          <w:noProof/>
          <w:sz w:val="28"/>
          <w:szCs w:val="28"/>
          <w:lang w:val="ru-RU"/>
        </w:rPr>
        <w:t>) описывают одну и ту же дорогу.</w:t>
      </w:r>
    </w:p>
    <w:p w14:paraId="727B5DA6" w14:textId="77777777" w:rsidR="00C113C9" w:rsidRPr="00AB4809" w:rsidRDefault="0095697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 xml:space="preserve"> </w:t>
      </w:r>
    </w:p>
    <w:p w14:paraId="01C4AFBB" w14:textId="77777777" w:rsidR="00054DCA" w:rsidRPr="00AB4809" w:rsidRDefault="00EB6E4B">
      <w:pPr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b/>
          <w:bCs/>
          <w:noProof/>
          <w:sz w:val="28"/>
          <w:szCs w:val="28"/>
          <w:lang w:val="ru-RU"/>
        </w:rPr>
        <w:t>Выход.</w:t>
      </w:r>
      <w:r w:rsidR="005579D9" w:rsidRPr="00AB4809">
        <w:rPr>
          <w:noProof/>
          <w:sz w:val="28"/>
          <w:szCs w:val="28"/>
          <w:lang w:val="ru-RU"/>
        </w:rPr>
        <w:t xml:space="preserve"> </w:t>
      </w:r>
      <w:r w:rsidR="00A03C74" w:rsidRPr="00AB4809">
        <w:rPr>
          <w:noProof/>
          <w:sz w:val="28"/>
          <w:szCs w:val="28"/>
          <w:lang w:val="ru-RU"/>
        </w:rPr>
        <w:t>Выве</w:t>
      </w:r>
      <w:r w:rsidR="008A4AAA">
        <w:rPr>
          <w:noProof/>
          <w:sz w:val="28"/>
          <w:szCs w:val="28"/>
          <w:lang w:val="ru-RU"/>
        </w:rPr>
        <w:t>дите</w:t>
      </w:r>
      <w:r w:rsidR="00A03C74" w:rsidRPr="00AB4809">
        <w:rPr>
          <w:noProof/>
          <w:sz w:val="28"/>
          <w:szCs w:val="28"/>
          <w:lang w:val="ru-RU"/>
        </w:rPr>
        <w:t xml:space="preserve"> </w:t>
      </w:r>
      <w:r w:rsidR="008A4AAA">
        <w:rPr>
          <w:noProof/>
          <w:sz w:val="28"/>
          <w:szCs w:val="28"/>
        </w:rPr>
        <w:t>“</w:t>
      </w:r>
      <w:r w:rsidR="00A03C74" w:rsidRPr="00AB4809">
        <w:rPr>
          <w:noProof/>
          <w:sz w:val="28"/>
          <w:szCs w:val="28"/>
          <w:lang w:val="ru-RU"/>
        </w:rPr>
        <w:t>YES</w:t>
      </w:r>
      <w:r w:rsidR="008A4AAA">
        <w:rPr>
          <w:noProof/>
          <w:sz w:val="28"/>
          <w:szCs w:val="28"/>
        </w:rPr>
        <w:t>”</w:t>
      </w:r>
      <w:r w:rsidR="00A03C74" w:rsidRPr="00AB4809">
        <w:rPr>
          <w:noProof/>
          <w:sz w:val="28"/>
          <w:szCs w:val="28"/>
          <w:lang w:val="ru-RU"/>
        </w:rPr>
        <w:t xml:space="preserve">, если в городе можно организовать круговую трассу для соревнований, и </w:t>
      </w:r>
      <w:r w:rsidR="008A4AAA">
        <w:rPr>
          <w:noProof/>
          <w:sz w:val="28"/>
          <w:szCs w:val="28"/>
        </w:rPr>
        <w:t>“</w:t>
      </w:r>
      <w:r w:rsidR="00A03C74" w:rsidRPr="00AB4809">
        <w:rPr>
          <w:noProof/>
          <w:sz w:val="28"/>
          <w:szCs w:val="28"/>
          <w:lang w:val="ru-RU"/>
        </w:rPr>
        <w:t>NO</w:t>
      </w:r>
      <w:r w:rsidR="008A4AAA">
        <w:rPr>
          <w:noProof/>
          <w:sz w:val="28"/>
          <w:szCs w:val="28"/>
        </w:rPr>
        <w:t>”</w:t>
      </w:r>
      <w:r w:rsidR="00A03C74" w:rsidRPr="00AB4809">
        <w:rPr>
          <w:noProof/>
          <w:sz w:val="28"/>
          <w:szCs w:val="28"/>
          <w:lang w:val="ru-RU"/>
        </w:rPr>
        <w:t xml:space="preserve"> в противном случае.</w:t>
      </w:r>
    </w:p>
    <w:p w14:paraId="71964750" w14:textId="77777777" w:rsidR="00AB4809" w:rsidRPr="00AB4809" w:rsidRDefault="00AB4809" w:rsidP="00AB4809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AB4809" w:rsidRPr="0029505D" w14:paraId="0389CC09" w14:textId="77777777" w:rsidTr="0029505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D3AB29D" w14:textId="77777777" w:rsidR="00AB4809" w:rsidRPr="0029505D" w:rsidRDefault="00AB4809" w:rsidP="0029505D">
            <w:pPr>
              <w:jc w:val="both"/>
              <w:rPr>
                <w:noProof/>
                <w:sz w:val="28"/>
                <w:szCs w:val="28"/>
              </w:rPr>
            </w:pPr>
            <w:r w:rsidRPr="0029505D">
              <w:rPr>
                <w:b/>
                <w:noProof/>
                <w:sz w:val="28"/>
                <w:szCs w:val="28"/>
              </w:rPr>
              <w:t>Пример входа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FE306D4" w14:textId="77777777" w:rsidR="00AB4809" w:rsidRPr="0029505D" w:rsidRDefault="00AB4809" w:rsidP="0029505D">
            <w:pPr>
              <w:jc w:val="both"/>
              <w:rPr>
                <w:noProof/>
                <w:sz w:val="28"/>
                <w:szCs w:val="28"/>
              </w:rPr>
            </w:pPr>
            <w:r w:rsidRPr="0029505D">
              <w:rPr>
                <w:b/>
                <w:noProof/>
                <w:sz w:val="28"/>
                <w:szCs w:val="28"/>
              </w:rPr>
              <w:t>Пример выхода 1</w:t>
            </w:r>
          </w:p>
        </w:tc>
      </w:tr>
      <w:tr w:rsidR="00AB4809" w:rsidRPr="0029505D" w14:paraId="71492237" w14:textId="77777777" w:rsidTr="0029505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86520A7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4</w:t>
            </w:r>
          </w:p>
          <w:p w14:paraId="3AA28707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0822E1A7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  <w:p w14:paraId="3D37696F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1</w:t>
            </w:r>
          </w:p>
          <w:p w14:paraId="11D48FC8" w14:textId="77777777" w:rsidR="00AB4809" w:rsidRPr="0029505D" w:rsidRDefault="00AB4809" w:rsidP="0029505D">
            <w:pPr>
              <w:jc w:val="both"/>
              <w:rPr>
                <w:noProof/>
                <w:sz w:val="28"/>
                <w:szCs w:val="28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29CB7EF" w14:textId="77777777" w:rsidR="00AB4809" w:rsidRPr="0029505D" w:rsidRDefault="00AB4809" w:rsidP="0029505D">
            <w:pPr>
              <w:jc w:val="both"/>
              <w:rPr>
                <w:noProof/>
                <w:sz w:val="28"/>
                <w:szCs w:val="28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YES</w:t>
            </w:r>
          </w:p>
        </w:tc>
      </w:tr>
      <w:tr w:rsidR="00AB4809" w:rsidRPr="0029505D" w14:paraId="1D6F5E98" w14:textId="77777777" w:rsidTr="0029505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DB28262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4409A61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</w:p>
        </w:tc>
      </w:tr>
      <w:tr w:rsidR="00AB4809" w:rsidRPr="0029505D" w14:paraId="16294EBF" w14:textId="77777777" w:rsidTr="0029505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48CC183" w14:textId="77777777" w:rsidR="00AB4809" w:rsidRPr="0029505D" w:rsidRDefault="00AB4809" w:rsidP="0029505D">
            <w:pPr>
              <w:jc w:val="both"/>
              <w:rPr>
                <w:noProof/>
                <w:sz w:val="28"/>
                <w:szCs w:val="28"/>
              </w:rPr>
            </w:pPr>
            <w:r w:rsidRPr="0029505D">
              <w:rPr>
                <w:b/>
                <w:noProof/>
                <w:sz w:val="28"/>
                <w:szCs w:val="28"/>
              </w:rPr>
              <w:t>Пример входа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6E8A5B1" w14:textId="77777777" w:rsidR="00AB4809" w:rsidRPr="0029505D" w:rsidRDefault="00AB4809" w:rsidP="0029505D">
            <w:pPr>
              <w:jc w:val="both"/>
              <w:rPr>
                <w:noProof/>
                <w:sz w:val="28"/>
                <w:szCs w:val="28"/>
              </w:rPr>
            </w:pPr>
            <w:r w:rsidRPr="0029505D">
              <w:rPr>
                <w:b/>
                <w:noProof/>
                <w:sz w:val="28"/>
                <w:szCs w:val="28"/>
              </w:rPr>
              <w:t>Пример выхода 2</w:t>
            </w:r>
          </w:p>
        </w:tc>
      </w:tr>
      <w:tr w:rsidR="00AB4809" w:rsidRPr="0029505D" w14:paraId="5CE52FD1" w14:textId="77777777" w:rsidTr="0029505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9BEA7E3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  <w:p w14:paraId="323B99A4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3381EAD1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1</w:t>
            </w:r>
          </w:p>
          <w:p w14:paraId="1A1A1D49" w14:textId="77777777" w:rsidR="00AB4809" w:rsidRPr="0029505D" w:rsidRDefault="00AB4809" w:rsidP="0029505D">
            <w:pPr>
              <w:jc w:val="both"/>
              <w:rPr>
                <w:b/>
                <w:noProof/>
                <w:sz w:val="28"/>
                <w:szCs w:val="28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6E22653" w14:textId="77777777" w:rsidR="00AB4809" w:rsidRPr="0029505D" w:rsidRDefault="00AB4809" w:rsidP="0029505D">
            <w:pPr>
              <w:jc w:val="both"/>
              <w:rPr>
                <w:b/>
                <w:noProof/>
                <w:sz w:val="28"/>
                <w:szCs w:val="28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NO</w:t>
            </w:r>
          </w:p>
        </w:tc>
      </w:tr>
    </w:tbl>
    <w:p w14:paraId="5F6853E5" w14:textId="77777777" w:rsidR="00F928C5" w:rsidRPr="00AB4809" w:rsidRDefault="00F928C5" w:rsidP="00DD6177">
      <w:pPr>
        <w:ind w:firstLine="567"/>
        <w:jc w:val="both"/>
        <w:rPr>
          <w:noProof/>
          <w:sz w:val="28"/>
          <w:szCs w:val="28"/>
        </w:rPr>
      </w:pPr>
    </w:p>
    <w:p w14:paraId="40675268" w14:textId="77777777" w:rsidR="00AB4809" w:rsidRPr="00AB4809" w:rsidRDefault="00AB4809" w:rsidP="00DD6177">
      <w:pPr>
        <w:ind w:firstLine="567"/>
        <w:jc w:val="both"/>
        <w:rPr>
          <w:noProof/>
          <w:sz w:val="28"/>
          <w:szCs w:val="28"/>
        </w:rPr>
      </w:pPr>
    </w:p>
    <w:p w14:paraId="56D12DEE" w14:textId="77777777" w:rsidR="00EB6E4B" w:rsidRPr="00AB4809" w:rsidRDefault="00EB6E4B">
      <w:pPr>
        <w:pStyle w:val="2"/>
        <w:rPr>
          <w:szCs w:val="36"/>
        </w:rPr>
      </w:pPr>
      <w:r w:rsidRPr="00AB4809">
        <w:rPr>
          <w:szCs w:val="36"/>
        </w:rPr>
        <w:t>РЕШЕНИЕ</w:t>
      </w:r>
    </w:p>
    <w:p w14:paraId="31DBEE9C" w14:textId="77777777" w:rsidR="00EB6E4B" w:rsidRPr="00AB4809" w:rsidRDefault="00054DCA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AB4809">
        <w:rPr>
          <w:rFonts w:ascii="Courier New" w:hAnsi="Courier New" w:cs="Courier New"/>
          <w:b/>
          <w:bCs/>
          <w:noProof/>
          <w:lang w:val="ru-RU"/>
        </w:rPr>
        <w:t xml:space="preserve">графы – </w:t>
      </w:r>
      <w:r w:rsidR="00A03C74" w:rsidRPr="00AB4809">
        <w:rPr>
          <w:rFonts w:ascii="Courier New" w:hAnsi="Courier New" w:cs="Courier New"/>
          <w:b/>
          <w:bCs/>
          <w:noProof/>
          <w:lang w:val="ru-RU"/>
        </w:rPr>
        <w:t>циклы</w:t>
      </w:r>
    </w:p>
    <w:p w14:paraId="5D5DA6C5" w14:textId="77777777" w:rsidR="00EB6E4B" w:rsidRPr="00AB4809" w:rsidRDefault="00EB6E4B" w:rsidP="00AB4809">
      <w:pPr>
        <w:ind w:firstLine="567"/>
        <w:jc w:val="both"/>
        <w:rPr>
          <w:noProof/>
          <w:sz w:val="28"/>
          <w:szCs w:val="28"/>
          <w:lang w:val="ru-RU"/>
        </w:rPr>
      </w:pPr>
    </w:p>
    <w:p w14:paraId="6CD3B412" w14:textId="77777777" w:rsidR="00EB6E4B" w:rsidRPr="00AB4809" w:rsidRDefault="00EB6E4B" w:rsidP="00AB4809">
      <w:pPr>
        <w:pStyle w:val="1"/>
        <w:rPr>
          <w:sz w:val="28"/>
          <w:szCs w:val="28"/>
        </w:rPr>
      </w:pPr>
      <w:r w:rsidRPr="00AB4809">
        <w:rPr>
          <w:sz w:val="28"/>
          <w:szCs w:val="28"/>
        </w:rPr>
        <w:t>Анализ алгоритма</w:t>
      </w:r>
    </w:p>
    <w:p w14:paraId="10B014F2" w14:textId="77777777" w:rsidR="00924573" w:rsidRPr="00AB4809" w:rsidRDefault="00875B88" w:rsidP="00AB480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 задаче задан </w:t>
      </w:r>
      <w:r w:rsidR="002F6B56" w:rsidRPr="00AB4809">
        <w:rPr>
          <w:noProof/>
          <w:sz w:val="28"/>
          <w:szCs w:val="28"/>
          <w:lang w:val="ru-RU"/>
        </w:rPr>
        <w:t>неориентированный связный граф. Необходимо проверить, содержит ли он цикл (который можно превратить в трассу Формулы-0).</w:t>
      </w:r>
    </w:p>
    <w:p w14:paraId="4E204BE0" w14:textId="77777777" w:rsidR="002B656F" w:rsidRPr="00AB4809" w:rsidRDefault="002B656F" w:rsidP="00AB4809">
      <w:pPr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>Неориентированный граф содержит цикл, если существует обратное ребро. То есть ребро, ведущее в уже пройденную вершину.</w:t>
      </w:r>
    </w:p>
    <w:p w14:paraId="480BA08C" w14:textId="77777777" w:rsidR="002F6B56" w:rsidRDefault="002F6B56" w:rsidP="00AB4809">
      <w:pPr>
        <w:ind w:firstLine="567"/>
        <w:jc w:val="both"/>
        <w:rPr>
          <w:noProof/>
          <w:sz w:val="28"/>
          <w:szCs w:val="28"/>
          <w:lang w:val="ru-RU"/>
        </w:rPr>
      </w:pPr>
    </w:p>
    <w:p w14:paraId="011B0257" w14:textId="77777777" w:rsidR="00CE7FC9" w:rsidRPr="00AB4809" w:rsidRDefault="00CE7FC9" w:rsidP="00CE7FC9">
      <w:pPr>
        <w:pStyle w:val="1"/>
        <w:rPr>
          <w:sz w:val="28"/>
          <w:szCs w:val="28"/>
        </w:rPr>
      </w:pPr>
      <w:r>
        <w:rPr>
          <w:sz w:val="28"/>
          <w:szCs w:val="28"/>
        </w:rPr>
        <w:t>Пример</w:t>
      </w:r>
    </w:p>
    <w:p w14:paraId="0435712A" w14:textId="77777777" w:rsidR="00CE7FC9" w:rsidRDefault="00CE7FC9" w:rsidP="00CE7FC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Приведенные в примере графы имеют вид:</w:t>
      </w:r>
    </w:p>
    <w:p w14:paraId="11431C86" w14:textId="77777777" w:rsidR="00CE7FC9" w:rsidRPr="00AB4809" w:rsidRDefault="00CE7FC9" w:rsidP="00CE7FC9">
      <w:pPr>
        <w:jc w:val="center"/>
        <w:rPr>
          <w:noProof/>
          <w:sz w:val="28"/>
          <w:szCs w:val="28"/>
          <w:lang w:val="ru-RU"/>
        </w:rPr>
      </w:pPr>
      <w:r>
        <w:object w:dxaOrig="4610" w:dyaOrig="1549" w14:anchorId="49E9B4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4pt;height:77.65pt" o:ole="">
            <v:imagedata r:id="rId4" o:title=""/>
          </v:shape>
          <o:OLEObject Type="Embed" ProgID="Visio.Drawing.11" ShapeID="_x0000_i1025" DrawAspect="Content" ObjectID="_1821727466" r:id="rId5"/>
        </w:object>
      </w:r>
    </w:p>
    <w:p w14:paraId="56A9EB7F" w14:textId="77777777" w:rsidR="00CE7FC9" w:rsidRDefault="00CE7FC9" w:rsidP="00CE7FC9">
      <w:pPr>
        <w:pStyle w:val="1"/>
        <w:rPr>
          <w:b w:val="0"/>
          <w:sz w:val="28"/>
          <w:szCs w:val="28"/>
        </w:rPr>
      </w:pPr>
      <w:r w:rsidRPr="00CE7FC9">
        <w:rPr>
          <w:b w:val="0"/>
          <w:sz w:val="28"/>
          <w:szCs w:val="28"/>
        </w:rPr>
        <w:t>Первый граф содержит цикл, второй нет.</w:t>
      </w:r>
    </w:p>
    <w:p w14:paraId="4FBC4527" w14:textId="77777777" w:rsidR="00CE7FC9" w:rsidRPr="00CE7FC9" w:rsidRDefault="00CE7FC9" w:rsidP="00CE7FC9">
      <w:pPr>
        <w:ind w:firstLine="567"/>
        <w:rPr>
          <w:lang w:val="ru-RU"/>
        </w:rPr>
      </w:pPr>
    </w:p>
    <w:p w14:paraId="04B5C94E" w14:textId="77777777" w:rsidR="00EB6E4B" w:rsidRPr="00AB4809" w:rsidRDefault="00EB6E4B" w:rsidP="00AB4809">
      <w:pPr>
        <w:pStyle w:val="1"/>
        <w:rPr>
          <w:sz w:val="28"/>
          <w:szCs w:val="28"/>
        </w:rPr>
      </w:pPr>
      <w:r w:rsidRPr="00AB4809">
        <w:rPr>
          <w:sz w:val="28"/>
          <w:szCs w:val="28"/>
        </w:rPr>
        <w:t>Реализация алгоритма</w:t>
      </w:r>
    </w:p>
    <w:p w14:paraId="4CF86A89" w14:textId="77777777" w:rsidR="009A304E" w:rsidRPr="00AB4809" w:rsidRDefault="00522105" w:rsidP="00AB4809">
      <w:pPr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 xml:space="preserve">Граф храним в матрице смежности </w:t>
      </w:r>
      <w:r w:rsidRPr="00AC5F89">
        <w:rPr>
          <w:i/>
          <w:noProof/>
          <w:sz w:val="28"/>
          <w:szCs w:val="28"/>
          <w:lang w:val="ru-RU"/>
        </w:rPr>
        <w:t>g</w:t>
      </w:r>
      <w:r w:rsidRPr="00AB4809">
        <w:rPr>
          <w:noProof/>
          <w:sz w:val="28"/>
          <w:szCs w:val="28"/>
          <w:lang w:val="ru-RU"/>
        </w:rPr>
        <w:t>.</w:t>
      </w:r>
      <w:r w:rsidR="00597E19" w:rsidRPr="00AB4809">
        <w:rPr>
          <w:noProof/>
          <w:sz w:val="28"/>
          <w:szCs w:val="28"/>
          <w:lang w:val="ru-RU"/>
        </w:rPr>
        <w:t xml:space="preserve"> </w:t>
      </w:r>
      <w:r w:rsidR="00C37FB6">
        <w:rPr>
          <w:noProof/>
          <w:sz w:val="28"/>
          <w:szCs w:val="28"/>
          <w:lang w:val="ru-RU"/>
        </w:rPr>
        <w:t>М</w:t>
      </w:r>
      <w:r w:rsidR="00597E19" w:rsidRPr="00AB4809">
        <w:rPr>
          <w:noProof/>
          <w:sz w:val="28"/>
          <w:szCs w:val="28"/>
          <w:lang w:val="ru-RU"/>
        </w:rPr>
        <w:t xml:space="preserve">ассив </w:t>
      </w:r>
      <w:r w:rsidR="00597E19" w:rsidRPr="00AC5F89">
        <w:rPr>
          <w:i/>
          <w:noProof/>
          <w:sz w:val="28"/>
          <w:szCs w:val="28"/>
          <w:lang w:val="ru-RU"/>
        </w:rPr>
        <w:t>used</w:t>
      </w:r>
      <w:r w:rsidR="00597E19" w:rsidRPr="00AB4809">
        <w:rPr>
          <w:noProof/>
          <w:sz w:val="28"/>
          <w:szCs w:val="28"/>
          <w:lang w:val="ru-RU"/>
        </w:rPr>
        <w:t xml:space="preserve"> </w:t>
      </w:r>
      <w:r w:rsidR="00C37FB6">
        <w:rPr>
          <w:noProof/>
          <w:sz w:val="28"/>
          <w:szCs w:val="28"/>
          <w:lang w:val="ru-RU"/>
        </w:rPr>
        <w:t xml:space="preserve">используем </w:t>
      </w:r>
      <w:r w:rsidR="00597E19" w:rsidRPr="00AB4809">
        <w:rPr>
          <w:noProof/>
          <w:sz w:val="28"/>
          <w:szCs w:val="28"/>
          <w:lang w:val="ru-RU"/>
        </w:rPr>
        <w:t xml:space="preserve">для </w:t>
      </w:r>
      <w:r w:rsidR="00C37FB6">
        <w:rPr>
          <w:noProof/>
          <w:sz w:val="28"/>
          <w:szCs w:val="28"/>
          <w:lang w:val="ru-RU"/>
        </w:rPr>
        <w:t>отмечания пройденных вершин</w:t>
      </w:r>
      <w:r w:rsidR="00597E19" w:rsidRPr="00AB4809">
        <w:rPr>
          <w:noProof/>
          <w:sz w:val="28"/>
          <w:szCs w:val="28"/>
          <w:lang w:val="ru-RU"/>
        </w:rPr>
        <w:t>.</w:t>
      </w:r>
    </w:p>
    <w:p w14:paraId="711BE242" w14:textId="77777777" w:rsidR="00522105" w:rsidRPr="00AB4809" w:rsidRDefault="00522105" w:rsidP="00AB4809">
      <w:pPr>
        <w:ind w:firstLine="567"/>
        <w:jc w:val="both"/>
        <w:rPr>
          <w:noProof/>
          <w:sz w:val="22"/>
          <w:szCs w:val="22"/>
          <w:lang w:val="ru-RU"/>
        </w:rPr>
      </w:pPr>
    </w:p>
    <w:p w14:paraId="55C3EBAC" w14:textId="77777777" w:rsidR="00522105" w:rsidRPr="00AB4809" w:rsidRDefault="00522105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0</w:t>
      </w:r>
    </w:p>
    <w:p w14:paraId="5834FC53" w14:textId="77777777" w:rsidR="00522105" w:rsidRPr="00AB4809" w:rsidRDefault="00522105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g[MAX][MAX], used[MAX];</w:t>
      </w:r>
    </w:p>
    <w:p w14:paraId="03C0EA00" w14:textId="77777777" w:rsidR="00597E19" w:rsidRPr="00AB4809" w:rsidRDefault="00597E19" w:rsidP="00AB4809">
      <w:pPr>
        <w:ind w:firstLine="567"/>
        <w:jc w:val="both"/>
        <w:rPr>
          <w:noProof/>
          <w:sz w:val="22"/>
          <w:szCs w:val="22"/>
          <w:lang w:val="ru-RU"/>
        </w:rPr>
      </w:pPr>
    </w:p>
    <w:p w14:paraId="1ADDC06B" w14:textId="77777777" w:rsidR="002F6B56" w:rsidRPr="00AB4809" w:rsidRDefault="001A7982" w:rsidP="00AB480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1A7982">
        <w:rPr>
          <w:b/>
          <w:bCs/>
          <w:i/>
          <w:iCs/>
          <w:noProof/>
          <w:sz w:val="28"/>
          <w:szCs w:val="28"/>
        </w:rPr>
        <w:t>dfs</w:t>
      </w:r>
      <w:r>
        <w:rPr>
          <w:noProof/>
          <w:sz w:val="28"/>
          <w:szCs w:val="28"/>
          <w:lang w:val="ru-RU"/>
        </w:rPr>
        <w:t xml:space="preserve"> реализует п</w:t>
      </w:r>
      <w:r w:rsidR="00597E19" w:rsidRPr="00AB4809">
        <w:rPr>
          <w:noProof/>
          <w:sz w:val="28"/>
          <w:szCs w:val="28"/>
          <w:lang w:val="ru-RU"/>
        </w:rPr>
        <w:t xml:space="preserve">оиск в глубину из вершины </w:t>
      </w:r>
      <w:r w:rsidR="00597E19" w:rsidRPr="00AB4809">
        <w:rPr>
          <w:i/>
          <w:noProof/>
          <w:sz w:val="28"/>
          <w:szCs w:val="28"/>
          <w:lang w:val="ru-RU"/>
        </w:rPr>
        <w:t>v</w:t>
      </w:r>
      <w:r w:rsidR="00597E19" w:rsidRPr="00AB4809">
        <w:rPr>
          <w:noProof/>
          <w:sz w:val="28"/>
          <w:szCs w:val="28"/>
          <w:lang w:val="ru-RU"/>
        </w:rPr>
        <w:t xml:space="preserve">. Необходимо отсечь случай, когда </w:t>
      </w:r>
      <w:r w:rsidR="00B2206D" w:rsidRPr="00AB4809">
        <w:rPr>
          <w:noProof/>
          <w:sz w:val="28"/>
          <w:szCs w:val="28"/>
          <w:lang w:val="ru-RU"/>
        </w:rPr>
        <w:t xml:space="preserve">из </w:t>
      </w:r>
      <w:r w:rsidR="00B2206D" w:rsidRPr="00AB4809">
        <w:rPr>
          <w:i/>
          <w:noProof/>
          <w:sz w:val="28"/>
          <w:szCs w:val="28"/>
          <w:lang w:val="ru-RU"/>
        </w:rPr>
        <w:t>v</w:t>
      </w:r>
      <w:r w:rsidR="00B2206D" w:rsidRPr="00AB4809">
        <w:rPr>
          <w:noProof/>
          <w:sz w:val="28"/>
          <w:szCs w:val="28"/>
          <w:lang w:val="ru-RU"/>
        </w:rPr>
        <w:t xml:space="preserve"> мы направляемся в предка: предок уже пройден, но цикла нет. Для этого в функции </w:t>
      </w:r>
      <w:r w:rsidR="00B2206D" w:rsidRPr="001A7982">
        <w:rPr>
          <w:b/>
          <w:bCs/>
          <w:i/>
          <w:iCs/>
          <w:noProof/>
          <w:sz w:val="28"/>
          <w:szCs w:val="28"/>
          <w:lang w:val="ru-RU"/>
        </w:rPr>
        <w:t>dfs</w:t>
      </w:r>
      <w:r w:rsidR="00B2206D" w:rsidRPr="00AB4809">
        <w:rPr>
          <w:noProof/>
          <w:sz w:val="28"/>
          <w:szCs w:val="28"/>
          <w:lang w:val="ru-RU"/>
        </w:rPr>
        <w:t xml:space="preserve"> введем второй параметр </w:t>
      </w:r>
      <w:r w:rsidR="00B2206D" w:rsidRPr="00AB4809">
        <w:rPr>
          <w:i/>
          <w:noProof/>
          <w:sz w:val="28"/>
          <w:szCs w:val="28"/>
          <w:lang w:val="ru-RU"/>
        </w:rPr>
        <w:t>p</w:t>
      </w:r>
      <w:r w:rsidR="00B2206D" w:rsidRPr="00AB4809">
        <w:rPr>
          <w:noProof/>
          <w:sz w:val="28"/>
          <w:szCs w:val="28"/>
          <w:lang w:val="ru-RU"/>
        </w:rPr>
        <w:t xml:space="preserve"> – предка</w:t>
      </w:r>
      <w:r w:rsidR="00697D99" w:rsidRPr="00AB4809">
        <w:rPr>
          <w:noProof/>
          <w:sz w:val="28"/>
          <w:szCs w:val="28"/>
        </w:rPr>
        <w:t xml:space="preserve"> вершины</w:t>
      </w:r>
      <w:r w:rsidR="00B2206D" w:rsidRPr="00AB4809">
        <w:rPr>
          <w:noProof/>
          <w:sz w:val="28"/>
          <w:szCs w:val="28"/>
          <w:lang w:val="ru-RU"/>
        </w:rPr>
        <w:t xml:space="preserve"> </w:t>
      </w:r>
      <w:r w:rsidR="00B2206D" w:rsidRPr="00AB4809">
        <w:rPr>
          <w:i/>
          <w:noProof/>
          <w:sz w:val="28"/>
          <w:szCs w:val="28"/>
          <w:lang w:val="ru-RU"/>
        </w:rPr>
        <w:t>v</w:t>
      </w:r>
      <w:r w:rsidR="00B2206D" w:rsidRPr="00AB4809">
        <w:rPr>
          <w:noProof/>
          <w:sz w:val="28"/>
          <w:szCs w:val="28"/>
          <w:lang w:val="ru-RU"/>
        </w:rPr>
        <w:t>.</w:t>
      </w:r>
    </w:p>
    <w:p w14:paraId="482B881C" w14:textId="77777777" w:rsidR="00597E19" w:rsidRPr="00AB4809" w:rsidRDefault="00597E19" w:rsidP="00AB4809">
      <w:pPr>
        <w:ind w:firstLine="567"/>
        <w:jc w:val="both"/>
        <w:rPr>
          <w:noProof/>
          <w:sz w:val="22"/>
          <w:szCs w:val="22"/>
          <w:lang w:val="ru-RU"/>
        </w:rPr>
      </w:pPr>
    </w:p>
    <w:p w14:paraId="49117FB3" w14:textId="77777777" w:rsidR="00697D99" w:rsidRPr="00AB4809" w:rsidRDefault="00697D99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fs(</w:t>
      </w: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v, </w:t>
      </w: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 = -1)</w:t>
      </w:r>
    </w:p>
    <w:p w14:paraId="3F5CD496" w14:textId="77777777" w:rsidR="00697D99" w:rsidRDefault="00697D99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6754612C" w14:textId="77777777" w:rsidR="00875B88" w:rsidRDefault="00875B88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B20B74B" w14:textId="77777777" w:rsidR="00875B88" w:rsidRDefault="00875B88" w:rsidP="00AB480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тмечаем вершину </w:t>
      </w:r>
      <w:r w:rsidRPr="00875B88">
        <w:rPr>
          <w:i/>
          <w:iCs/>
          <w:noProof/>
          <w:sz w:val="28"/>
          <w:szCs w:val="28"/>
        </w:rPr>
        <w:t>v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пройденной.</w:t>
      </w:r>
    </w:p>
    <w:p w14:paraId="212477B6" w14:textId="77777777" w:rsidR="00875B88" w:rsidRPr="00AB4809" w:rsidRDefault="00875B88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F115531" w14:textId="77777777" w:rsidR="00697D99" w:rsidRDefault="00697D99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used[v] = 1;</w:t>
      </w:r>
    </w:p>
    <w:p w14:paraId="26FDE4A3" w14:textId="77777777" w:rsidR="00875B88" w:rsidRDefault="00875B88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538FEA7" w14:textId="77777777" w:rsidR="00875B88" w:rsidRDefault="00875B88" w:rsidP="00AB480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Перебираем вершины </w:t>
      </w:r>
      <w:r w:rsidRPr="00AB4809">
        <w:rPr>
          <w:i/>
          <w:noProof/>
          <w:sz w:val="28"/>
          <w:szCs w:val="28"/>
          <w:lang w:val="ru-RU"/>
        </w:rPr>
        <w:t>i</w:t>
      </w:r>
      <w:r>
        <w:rPr>
          <w:noProof/>
          <w:sz w:val="28"/>
          <w:szCs w:val="28"/>
          <w:lang w:val="ru-RU"/>
        </w:rPr>
        <w:t xml:space="preserve">, куда можно пойти из </w:t>
      </w:r>
      <w:r w:rsidRPr="00875B88">
        <w:rPr>
          <w:i/>
          <w:iCs/>
          <w:noProof/>
          <w:sz w:val="28"/>
          <w:szCs w:val="28"/>
        </w:rPr>
        <w:t>v</w:t>
      </w:r>
      <w:r>
        <w:rPr>
          <w:noProof/>
          <w:sz w:val="28"/>
          <w:szCs w:val="28"/>
          <w:lang w:val="ru-RU"/>
        </w:rPr>
        <w:t>.</w:t>
      </w:r>
    </w:p>
    <w:p w14:paraId="268E4AC6" w14:textId="77777777" w:rsidR="00875B88" w:rsidRPr="00E45465" w:rsidRDefault="00875B88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</w:p>
    <w:p w14:paraId="3BD75C61" w14:textId="77777777" w:rsidR="00E45465" w:rsidRP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i = 1; i &lt;= n; i++)</w:t>
      </w:r>
    </w:p>
    <w:p w14:paraId="4FFFD5E5" w14:textId="77777777" w:rsid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{</w:t>
      </w:r>
    </w:p>
    <w:p w14:paraId="24BD982C" w14:textId="77777777" w:rsid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8838BA1" w14:textId="77777777" w:rsidR="00E45465" w:rsidRDefault="00E45465" w:rsidP="00E4546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Рассматриваем все ребра, кроме того, которое ведет к предку </w:t>
      </w:r>
      <w:r w:rsidRPr="00E45465">
        <w:rPr>
          <w:i/>
          <w:iCs/>
          <w:noProof/>
          <w:sz w:val="28"/>
          <w:szCs w:val="28"/>
        </w:rPr>
        <w:t>p</w:t>
      </w:r>
      <w:r>
        <w:rPr>
          <w:noProof/>
          <w:sz w:val="28"/>
          <w:szCs w:val="28"/>
          <w:lang w:val="ru-RU"/>
        </w:rPr>
        <w:t>.</w:t>
      </w:r>
    </w:p>
    <w:p w14:paraId="09906972" w14:textId="77777777" w:rsidR="00E45465" w:rsidRP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429F89C" w14:textId="77777777" w:rsid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i == </w:t>
      </w:r>
      <w:r w:rsidRPr="00E45465">
        <w:rPr>
          <w:rFonts w:ascii="Courier New" w:hAnsi="Courier New" w:cs="Courier New"/>
          <w:color w:val="808080"/>
          <w:sz w:val="22"/>
          <w:szCs w:val="22"/>
          <w:lang w:eastAsia="ru-RU"/>
        </w:rPr>
        <w:t>p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)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continue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59332301" w14:textId="77777777" w:rsidR="00C37FB6" w:rsidRDefault="00C37FB6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9D2CF42" w14:textId="77777777" w:rsidR="00C37FB6" w:rsidRPr="00AB4809" w:rsidRDefault="00C37FB6" w:rsidP="00C37FB6">
      <w:pPr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 xml:space="preserve">Если имеется ребро из </w:t>
      </w:r>
      <w:r w:rsidRPr="00AB4809">
        <w:rPr>
          <w:i/>
          <w:noProof/>
          <w:sz w:val="28"/>
          <w:szCs w:val="28"/>
          <w:lang w:val="ru-RU"/>
        </w:rPr>
        <w:t>v</w:t>
      </w:r>
      <w:r w:rsidRPr="00AB4809">
        <w:rPr>
          <w:noProof/>
          <w:sz w:val="28"/>
          <w:szCs w:val="28"/>
          <w:lang w:val="ru-RU"/>
        </w:rPr>
        <w:t xml:space="preserve"> в </w:t>
      </w:r>
      <w:r w:rsidRPr="00AB4809">
        <w:rPr>
          <w:i/>
          <w:noProof/>
          <w:sz w:val="28"/>
          <w:szCs w:val="28"/>
          <w:lang w:val="ru-RU"/>
        </w:rPr>
        <w:t>i</w:t>
      </w:r>
      <w:r w:rsidRPr="00AB4809">
        <w:rPr>
          <w:noProof/>
          <w:sz w:val="28"/>
          <w:szCs w:val="28"/>
          <w:lang w:val="ru-RU"/>
        </w:rPr>
        <w:t xml:space="preserve">, причем </w:t>
      </w:r>
      <w:r w:rsidRPr="00AB4809">
        <w:rPr>
          <w:i/>
          <w:noProof/>
          <w:sz w:val="28"/>
          <w:szCs w:val="28"/>
          <w:lang w:val="ru-RU"/>
        </w:rPr>
        <w:t>i</w:t>
      </w:r>
      <w:r w:rsidRPr="00AB4809">
        <w:rPr>
          <w:noProof/>
          <w:sz w:val="28"/>
          <w:szCs w:val="28"/>
          <w:lang w:val="ru-RU"/>
        </w:rPr>
        <w:t xml:space="preserve"> уже пройдена (used[</w:t>
      </w:r>
      <w:r w:rsidRPr="00AB4809">
        <w:rPr>
          <w:i/>
          <w:noProof/>
          <w:sz w:val="28"/>
          <w:szCs w:val="28"/>
          <w:lang w:val="ru-RU"/>
        </w:rPr>
        <w:t>i</w:t>
      </w:r>
      <w:r w:rsidRPr="00AB4809">
        <w:rPr>
          <w:noProof/>
          <w:sz w:val="28"/>
          <w:szCs w:val="28"/>
          <w:lang w:val="ru-RU"/>
        </w:rPr>
        <w:t xml:space="preserve">] = 1), то в графе имеется цикл. Устанавливаем </w:t>
      </w:r>
      <w:r w:rsidRPr="00AB4809">
        <w:rPr>
          <w:i/>
          <w:noProof/>
          <w:sz w:val="28"/>
          <w:szCs w:val="28"/>
          <w:lang w:val="ru-RU"/>
        </w:rPr>
        <w:t>flag</w:t>
      </w:r>
      <w:r w:rsidRPr="00AB4809">
        <w:rPr>
          <w:noProof/>
          <w:sz w:val="28"/>
          <w:szCs w:val="28"/>
          <w:lang w:val="ru-RU"/>
        </w:rPr>
        <w:t xml:space="preserve"> = 1. </w:t>
      </w:r>
    </w:p>
    <w:p w14:paraId="4765CE0C" w14:textId="77777777" w:rsidR="00C37FB6" w:rsidRPr="00C37FB6" w:rsidRDefault="00C37FB6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79E8F9B" w14:textId="77777777" w:rsidR="00E45465" w:rsidRP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g[</w:t>
      </w:r>
      <w:r w:rsidRPr="00E45465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>][i] == 1)</w:t>
      </w:r>
    </w:p>
    <w:p w14:paraId="08F800B5" w14:textId="77777777" w:rsid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{</w:t>
      </w:r>
    </w:p>
    <w:p w14:paraId="2D3FD99A" w14:textId="77777777" w:rsid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 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used[i] == 1) flag = 1;</w:t>
      </w:r>
    </w:p>
    <w:p w14:paraId="058BA51E" w14:textId="77777777" w:rsid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94A1DE7" w14:textId="77777777" w:rsidR="00E45465" w:rsidRPr="00AB4809" w:rsidRDefault="00E45465" w:rsidP="00E45465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Иначе продолжаем поиск в глубину из вершины </w:t>
      </w:r>
      <w:r w:rsidRPr="00AB4809">
        <w:rPr>
          <w:i/>
          <w:noProof/>
          <w:sz w:val="28"/>
          <w:szCs w:val="28"/>
          <w:lang w:val="ru-RU"/>
        </w:rPr>
        <w:t>i</w:t>
      </w:r>
      <w:r>
        <w:rPr>
          <w:noProof/>
          <w:sz w:val="28"/>
          <w:szCs w:val="28"/>
          <w:lang w:val="ru-RU"/>
        </w:rPr>
        <w:t>.</w:t>
      </w:r>
    </w:p>
    <w:p w14:paraId="0B6A14FE" w14:textId="77777777" w:rsidR="00E45465" w:rsidRP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FB4013A" w14:textId="77777777" w:rsidR="00E45465" w:rsidRP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 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else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dfs(i, </w:t>
      </w:r>
      <w:r w:rsidRPr="00E45465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37A00DAD" w14:textId="77777777" w:rsidR="00E45465" w:rsidRP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}</w:t>
      </w:r>
    </w:p>
    <w:p w14:paraId="12396637" w14:textId="77777777" w:rsidR="00E45465" w:rsidRP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}</w:t>
      </w:r>
    </w:p>
    <w:p w14:paraId="3F130095" w14:textId="77777777" w:rsid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570A1B3C" w14:textId="77777777" w:rsidR="00E45465" w:rsidRPr="00E45465" w:rsidRDefault="00E45465" w:rsidP="00E454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9C3B519" w14:textId="77777777" w:rsidR="00522105" w:rsidRPr="005250EA" w:rsidRDefault="00B2206D" w:rsidP="00AB4809">
      <w:pPr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>Основная часть программы. Читаем входн</w:t>
      </w:r>
      <w:r w:rsidR="00AF3140">
        <w:rPr>
          <w:noProof/>
          <w:sz w:val="28"/>
          <w:szCs w:val="28"/>
          <w:lang w:val="ru-RU"/>
        </w:rPr>
        <w:t>ые данные</w:t>
      </w:r>
      <w:r w:rsidR="005250EA">
        <w:rPr>
          <w:noProof/>
          <w:sz w:val="28"/>
          <w:szCs w:val="28"/>
        </w:rPr>
        <w:t>.</w:t>
      </w:r>
    </w:p>
    <w:p w14:paraId="240753EE" w14:textId="77777777" w:rsidR="00522105" w:rsidRPr="00AB4809" w:rsidRDefault="00522105" w:rsidP="00AB4809">
      <w:pPr>
        <w:ind w:firstLine="567"/>
        <w:jc w:val="both"/>
        <w:rPr>
          <w:noProof/>
          <w:sz w:val="22"/>
          <w:szCs w:val="22"/>
          <w:lang w:val="ru-RU"/>
        </w:rPr>
      </w:pPr>
    </w:p>
    <w:p w14:paraId="482B8EC1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AB480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;</w:t>
      </w:r>
    </w:p>
    <w:p w14:paraId="4A104BEB" w14:textId="77777777" w:rsidR="00B2206D" w:rsidRPr="00AB4809" w:rsidRDefault="0029505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m</w:t>
      </w:r>
      <w:r w:rsidR="00B2206D"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emset(g,0,</w:t>
      </w:r>
      <w:r w:rsidR="00B2206D"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="00B2206D"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(g));</w:t>
      </w:r>
    </w:p>
    <w:p w14:paraId="6E3D4CFC" w14:textId="77777777" w:rsidR="00B2206D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memset(used,0,</w:t>
      </w: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(used));</w:t>
      </w:r>
    </w:p>
    <w:p w14:paraId="40BF5EDA" w14:textId="77777777" w:rsidR="00AF3140" w:rsidRDefault="00AF3140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8A69C0D" w14:textId="77777777" w:rsidR="00AF3140" w:rsidRPr="005250EA" w:rsidRDefault="00AF3140" w:rsidP="00AF3140">
      <w:pPr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>Читаем входной неориентированный граф.</w:t>
      </w:r>
      <w:r>
        <w:rPr>
          <w:noProof/>
          <w:sz w:val="28"/>
          <w:szCs w:val="28"/>
        </w:rPr>
        <w:t xml:space="preserve"> Граф </w:t>
      </w:r>
      <w:r w:rsidR="003C6C6F">
        <w:rPr>
          <w:noProof/>
          <w:sz w:val="28"/>
          <w:szCs w:val="28"/>
          <w:lang w:val="ru-RU"/>
        </w:rPr>
        <w:t>со</w:t>
      </w:r>
      <w:r>
        <w:rPr>
          <w:noProof/>
          <w:sz w:val="28"/>
          <w:szCs w:val="28"/>
        </w:rPr>
        <w:t>хран</w:t>
      </w:r>
      <w:r w:rsidR="003C6C6F">
        <w:rPr>
          <w:noProof/>
          <w:sz w:val="28"/>
          <w:szCs w:val="28"/>
          <w:lang w:val="ru-RU"/>
        </w:rPr>
        <w:t>яем</w:t>
      </w:r>
      <w:r>
        <w:rPr>
          <w:noProof/>
          <w:sz w:val="28"/>
          <w:szCs w:val="28"/>
        </w:rPr>
        <w:t xml:space="preserve"> в матрице смежности, </w:t>
      </w:r>
      <w:r w:rsidR="003C6C6F">
        <w:rPr>
          <w:noProof/>
          <w:sz w:val="28"/>
          <w:szCs w:val="28"/>
          <w:lang w:val="ru-RU"/>
        </w:rPr>
        <w:t xml:space="preserve">поэтому </w:t>
      </w:r>
      <w:r>
        <w:rPr>
          <w:noProof/>
          <w:sz w:val="28"/>
          <w:szCs w:val="28"/>
        </w:rPr>
        <w:t xml:space="preserve">повторяющиеся дороги </w:t>
      </w:r>
      <w:r>
        <w:rPr>
          <w:noProof/>
          <w:sz w:val="28"/>
          <w:szCs w:val="28"/>
          <w:lang w:val="ru-RU"/>
        </w:rPr>
        <w:t xml:space="preserve">будут </w:t>
      </w:r>
      <w:r>
        <w:rPr>
          <w:noProof/>
          <w:sz w:val="28"/>
          <w:szCs w:val="28"/>
        </w:rPr>
        <w:t xml:space="preserve">учитываться </w:t>
      </w:r>
      <w:r>
        <w:rPr>
          <w:noProof/>
          <w:sz w:val="28"/>
          <w:szCs w:val="28"/>
          <w:lang w:val="ru-RU"/>
        </w:rPr>
        <w:t>только один раз</w:t>
      </w:r>
      <w:r>
        <w:rPr>
          <w:noProof/>
          <w:sz w:val="28"/>
          <w:szCs w:val="28"/>
        </w:rPr>
        <w:t>.</w:t>
      </w:r>
    </w:p>
    <w:p w14:paraId="7ABD63CE" w14:textId="77777777" w:rsidR="00AF3140" w:rsidRPr="00AB4809" w:rsidRDefault="00AF3140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EAAC1CF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AF314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m; i++)</w:t>
      </w:r>
    </w:p>
    <w:p w14:paraId="07D9F24D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F312E1E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AB480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,&amp;u,&amp;v);  </w:t>
      </w:r>
    </w:p>
    <w:p w14:paraId="2CC30CF1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[u][v] = g[v][u] = 1;</w:t>
      </w:r>
    </w:p>
    <w:p w14:paraId="51D43D6F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5645BAE4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C1FA86D" w14:textId="77777777" w:rsidR="00B2206D" w:rsidRPr="00AB4809" w:rsidRDefault="001E626A" w:rsidP="00AB480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Установим </w:t>
      </w:r>
      <w:r w:rsidRPr="001E626A">
        <w:rPr>
          <w:i/>
          <w:iCs/>
          <w:noProof/>
          <w:sz w:val="28"/>
          <w:szCs w:val="28"/>
        </w:rPr>
        <w:t>flag</w:t>
      </w:r>
      <w:r>
        <w:rPr>
          <w:noProof/>
          <w:sz w:val="28"/>
          <w:szCs w:val="28"/>
        </w:rPr>
        <w:t xml:space="preserve"> = 0, </w:t>
      </w:r>
      <w:r>
        <w:rPr>
          <w:noProof/>
          <w:sz w:val="28"/>
          <w:szCs w:val="28"/>
          <w:lang w:val="ru-RU"/>
        </w:rPr>
        <w:t xml:space="preserve">что означает отсутствие цикла в графе. Если цикл будет найден, </w:t>
      </w:r>
      <w:r w:rsidRPr="001E626A">
        <w:rPr>
          <w:noProof/>
          <w:sz w:val="28"/>
          <w:szCs w:val="28"/>
        </w:rPr>
        <w:t xml:space="preserve">значение переменной </w:t>
      </w:r>
      <w:r w:rsidRPr="001E626A">
        <w:rPr>
          <w:i/>
          <w:iCs/>
          <w:noProof/>
          <w:sz w:val="28"/>
          <w:szCs w:val="28"/>
        </w:rPr>
        <w:t>flag</w:t>
      </w:r>
      <w:r w:rsidRPr="001E626A">
        <w:rPr>
          <w:noProof/>
          <w:sz w:val="28"/>
          <w:szCs w:val="28"/>
        </w:rPr>
        <w:t xml:space="preserve"> изменится на 1.</w:t>
      </w:r>
    </w:p>
    <w:p w14:paraId="758D3124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4A32039" w14:textId="77777777" w:rsidR="00B2206D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flag = 0;</w:t>
      </w:r>
    </w:p>
    <w:p w14:paraId="41180525" w14:textId="77777777" w:rsidR="001E626A" w:rsidRDefault="001E626A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18A3F7F" w14:textId="77777777" w:rsidR="001E626A" w:rsidRPr="00AB4809" w:rsidRDefault="001E626A" w:rsidP="001E626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>Запускаем поиск в глубину из вершины</w:t>
      </w:r>
      <w:r>
        <w:rPr>
          <w:noProof/>
          <w:sz w:val="28"/>
          <w:szCs w:val="28"/>
          <w:lang w:val="ru-RU"/>
        </w:rPr>
        <w:t xml:space="preserve"> 1 </w:t>
      </w:r>
      <w:r w:rsidRPr="00AB4809">
        <w:rPr>
          <w:noProof/>
          <w:sz w:val="28"/>
          <w:szCs w:val="28"/>
          <w:lang w:val="ru-RU"/>
        </w:rPr>
        <w:t>(</w:t>
      </w:r>
      <w:r>
        <w:rPr>
          <w:noProof/>
          <w:sz w:val="28"/>
          <w:szCs w:val="28"/>
          <w:lang w:val="ru-RU"/>
        </w:rPr>
        <w:t xml:space="preserve">по условию задачи </w:t>
      </w:r>
      <w:r w:rsidRPr="00AB4809">
        <w:rPr>
          <w:noProof/>
          <w:sz w:val="28"/>
          <w:szCs w:val="28"/>
          <w:lang w:val="ru-RU"/>
        </w:rPr>
        <w:t>граф связны</w:t>
      </w:r>
      <w:r>
        <w:rPr>
          <w:noProof/>
          <w:sz w:val="28"/>
          <w:szCs w:val="28"/>
          <w:lang w:val="ru-RU"/>
        </w:rPr>
        <w:t>й</w:t>
      </w:r>
      <w:r w:rsidRPr="00AB4809">
        <w:rPr>
          <w:noProof/>
          <w:sz w:val="28"/>
          <w:szCs w:val="28"/>
          <w:lang w:val="ru-RU"/>
        </w:rPr>
        <w:t>).</w:t>
      </w:r>
    </w:p>
    <w:p w14:paraId="3FB2C9EC" w14:textId="77777777" w:rsidR="001E626A" w:rsidRPr="001E626A" w:rsidRDefault="001E626A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8F933F5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dfs(</w:t>
      </w:r>
      <w:r w:rsidR="001E626A">
        <w:rPr>
          <w:rFonts w:ascii="Courier New" w:hAnsi="Courier New" w:cs="Courier New"/>
          <w:noProof/>
          <w:sz w:val="22"/>
          <w:szCs w:val="22"/>
          <w:lang w:val="ru-RU" w:eastAsia="ru-RU"/>
        </w:rPr>
        <w:t>1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1B4B13F3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A4911DE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 xml:space="preserve">В зависимости от значения переменной </w:t>
      </w:r>
      <w:r w:rsidRPr="00AB4809">
        <w:rPr>
          <w:i/>
          <w:noProof/>
          <w:sz w:val="28"/>
          <w:szCs w:val="28"/>
          <w:lang w:val="ru-RU"/>
        </w:rPr>
        <w:t>flag</w:t>
      </w:r>
      <w:r w:rsidRPr="00AB4809">
        <w:rPr>
          <w:noProof/>
          <w:sz w:val="28"/>
          <w:szCs w:val="28"/>
          <w:lang w:val="ru-RU"/>
        </w:rPr>
        <w:t xml:space="preserve"> выводим ответ.</w:t>
      </w:r>
    </w:p>
    <w:p w14:paraId="503F3B27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4CD2847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flag) printf(</w:t>
      </w:r>
      <w:r w:rsidRPr="00AB480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YES\n"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6D8EEEDA" w14:textId="77777777" w:rsidR="00B2206D" w:rsidRPr="00AB4809" w:rsidRDefault="00B2206D" w:rsidP="00AB48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rintf(</w:t>
      </w:r>
      <w:r w:rsidRPr="00AB480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NO\n"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1F6E10D7" w14:textId="77777777" w:rsidR="00B2206D" w:rsidRDefault="00B2206D" w:rsidP="00522105">
      <w:pPr>
        <w:ind w:firstLine="567"/>
        <w:jc w:val="both"/>
        <w:rPr>
          <w:noProof/>
          <w:sz w:val="22"/>
          <w:szCs w:val="22"/>
          <w:lang w:val="ru-RU"/>
        </w:rPr>
      </w:pPr>
    </w:p>
    <w:p w14:paraId="5C88D475" w14:textId="77777777" w:rsidR="001128EB" w:rsidRDefault="001128EB" w:rsidP="001128EB">
      <w:pPr>
        <w:pStyle w:val="1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ava </w:t>
      </w:r>
      <w:r>
        <w:rPr>
          <w:sz w:val="28"/>
          <w:szCs w:val="28"/>
        </w:rPr>
        <w:t>р</w:t>
      </w:r>
      <w:r w:rsidRPr="00AB4809">
        <w:rPr>
          <w:sz w:val="28"/>
          <w:szCs w:val="28"/>
        </w:rPr>
        <w:t>еализация</w:t>
      </w:r>
    </w:p>
    <w:p w14:paraId="084B69DE" w14:textId="77777777" w:rsidR="001128EB" w:rsidRPr="001128EB" w:rsidRDefault="001128EB" w:rsidP="001128EB">
      <w:pPr>
        <w:ind w:firstLine="567"/>
        <w:jc w:val="both"/>
        <w:rPr>
          <w:sz w:val="22"/>
          <w:szCs w:val="22"/>
          <w:lang w:val="ru-RU"/>
        </w:rPr>
      </w:pPr>
    </w:p>
    <w:p w14:paraId="50292990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mpor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java.util.*;</w:t>
      </w:r>
    </w:p>
    <w:p w14:paraId="562C50D4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D25B4D8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lass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Main</w:t>
      </w:r>
    </w:p>
    <w:p w14:paraId="2A97CEE3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1CE89D3A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[][],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];</w:t>
      </w:r>
    </w:p>
    <w:p w14:paraId="22E48DD8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fla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35224DCB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00F32AD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dfs(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pre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6217C6BA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452FAA09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] = 1;</w:t>
      </w:r>
    </w:p>
    <w:p w14:paraId="509AE1ED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60DA25F3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((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!=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pre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) &amp;&amp;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]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] == 1)</w:t>
      </w:r>
    </w:p>
    <w:p w14:paraId="2BEEC7DA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  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] == 1)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fla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else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,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275B13E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781D5017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</w:p>
    <w:p w14:paraId="179687E2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String[]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args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04E7A785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4612588E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Scanner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Scanner(System.</w:t>
      </w:r>
      <w:r w:rsidRPr="001128E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i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8DC251D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4088A818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.nextInt();    </w:t>
      </w:r>
    </w:p>
    <w:p w14:paraId="55A58366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+1][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49AEC25C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50632940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7325053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30402BFD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28E4465A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u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586BC26F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390F1110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u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]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]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u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] = 1; </w:t>
      </w:r>
    </w:p>
    <w:p w14:paraId="120E6C81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4E655499" w14:textId="77777777" w:rsid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206B5337" w14:textId="77777777" w:rsidR="001E626A" w:rsidRPr="001E626A" w:rsidRDefault="001E626A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fla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>
        <w:rPr>
          <w:rFonts w:ascii="Courier New" w:hAnsi="Courier New" w:cs="Courier New"/>
          <w:noProof/>
          <w:color w:val="000000"/>
          <w:sz w:val="22"/>
          <w:szCs w:val="22"/>
          <w:lang w:val="ru-RU"/>
        </w:rPr>
        <w:t>0</w:t>
      </w:r>
      <w:r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50643275" w14:textId="77777777" w:rsidR="001128EB" w:rsidRPr="001128EB" w:rsidRDefault="001E626A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E626A">
        <w:rPr>
          <w:rFonts w:ascii="Courier New" w:hAnsi="Courier New" w:cs="Courier New"/>
          <w:noProof/>
          <w:color w:val="000000"/>
          <w:sz w:val="22"/>
          <w:szCs w:val="22"/>
          <w:lang w:val="ru-RU"/>
        </w:rPr>
        <w:t xml:space="preserve">    </w:t>
      </w:r>
      <w:r w:rsidR="001128EB" w:rsidRPr="001128EB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</w:t>
      </w:r>
      <w:r w:rsidR="001128EB" w:rsidRPr="001128EB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>
        <w:rPr>
          <w:rFonts w:ascii="Courier New" w:hAnsi="Courier New" w:cs="Courier New"/>
          <w:noProof/>
          <w:color w:val="000000"/>
          <w:sz w:val="22"/>
          <w:szCs w:val="22"/>
          <w:lang w:val="ru-RU"/>
        </w:rPr>
        <w:t>1</w:t>
      </w:r>
      <w:r w:rsidR="001128EB" w:rsidRPr="001128EB">
        <w:rPr>
          <w:rFonts w:ascii="Courier New" w:hAnsi="Courier New" w:cs="Courier New"/>
          <w:noProof/>
          <w:color w:val="000000"/>
          <w:sz w:val="22"/>
          <w:szCs w:val="22"/>
        </w:rPr>
        <w:t>,-1);</w:t>
      </w:r>
    </w:p>
    <w:p w14:paraId="2EF0854D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5C36A9CC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fla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= 1) System.</w:t>
      </w:r>
      <w:r w:rsidRPr="001128E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1128EB">
        <w:rPr>
          <w:rFonts w:ascii="Courier New" w:hAnsi="Courier New" w:cs="Courier New"/>
          <w:noProof/>
          <w:color w:val="2A00FF"/>
          <w:sz w:val="22"/>
          <w:szCs w:val="22"/>
        </w:rPr>
        <w:t>"YES"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381CD43F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else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System.</w:t>
      </w:r>
      <w:r w:rsidRPr="001128E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1128EB">
        <w:rPr>
          <w:rFonts w:ascii="Courier New" w:hAnsi="Courier New" w:cs="Courier New"/>
          <w:noProof/>
          <w:color w:val="2A00FF"/>
          <w:sz w:val="22"/>
          <w:szCs w:val="22"/>
        </w:rPr>
        <w:t>"NO"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5074642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431F35DB" w14:textId="77777777" w:rsidR="001128EB" w:rsidRP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}   </w:t>
      </w:r>
    </w:p>
    <w:p w14:paraId="1F61F145" w14:textId="77777777" w:rsidR="001128EB" w:rsidRDefault="001128EB" w:rsidP="001128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23F7C96" w14:textId="1E51B7F4" w:rsidR="007D0D25" w:rsidRDefault="007D0D25" w:rsidP="007D0D25">
      <w:pPr>
        <w:pStyle w:val="1"/>
        <w:rPr>
          <w:sz w:val="28"/>
          <w:szCs w:val="28"/>
        </w:rPr>
      </w:pPr>
      <w:r>
        <w:rPr>
          <w:sz w:val="28"/>
          <w:szCs w:val="28"/>
          <w:lang w:val="en-US"/>
        </w:rPr>
        <w:t>Python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</w:t>
      </w:r>
      <w:r w:rsidRPr="00AB4809">
        <w:rPr>
          <w:sz w:val="28"/>
          <w:szCs w:val="28"/>
        </w:rPr>
        <w:t>еализация</w:t>
      </w:r>
    </w:p>
    <w:p w14:paraId="18838451" w14:textId="77777777" w:rsidR="007D0D25" w:rsidRPr="00AB4809" w:rsidRDefault="007D0D25" w:rsidP="007D0D25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1A7982">
        <w:rPr>
          <w:b/>
          <w:bCs/>
          <w:i/>
          <w:iCs/>
          <w:noProof/>
          <w:sz w:val="28"/>
          <w:szCs w:val="28"/>
        </w:rPr>
        <w:t>dfs</w:t>
      </w:r>
      <w:r>
        <w:rPr>
          <w:noProof/>
          <w:sz w:val="28"/>
          <w:szCs w:val="28"/>
          <w:lang w:val="ru-RU"/>
        </w:rPr>
        <w:t xml:space="preserve"> реализует п</w:t>
      </w:r>
      <w:r w:rsidRPr="00AB4809">
        <w:rPr>
          <w:noProof/>
          <w:sz w:val="28"/>
          <w:szCs w:val="28"/>
          <w:lang w:val="ru-RU"/>
        </w:rPr>
        <w:t xml:space="preserve">оиск в глубину из вершины </w:t>
      </w:r>
      <w:r w:rsidRPr="00AB4809">
        <w:rPr>
          <w:i/>
          <w:noProof/>
          <w:sz w:val="28"/>
          <w:szCs w:val="28"/>
          <w:lang w:val="ru-RU"/>
        </w:rPr>
        <w:t>v</w:t>
      </w:r>
      <w:r w:rsidRPr="00AB4809">
        <w:rPr>
          <w:noProof/>
          <w:sz w:val="28"/>
          <w:szCs w:val="28"/>
          <w:lang w:val="ru-RU"/>
        </w:rPr>
        <w:t xml:space="preserve">. Необходимо отсечь случай, когда из </w:t>
      </w:r>
      <w:r w:rsidRPr="00AB4809">
        <w:rPr>
          <w:i/>
          <w:noProof/>
          <w:sz w:val="28"/>
          <w:szCs w:val="28"/>
          <w:lang w:val="ru-RU"/>
        </w:rPr>
        <w:t>v</w:t>
      </w:r>
      <w:r w:rsidRPr="00AB4809">
        <w:rPr>
          <w:noProof/>
          <w:sz w:val="28"/>
          <w:szCs w:val="28"/>
          <w:lang w:val="ru-RU"/>
        </w:rPr>
        <w:t xml:space="preserve"> мы направляемся в предка: предок уже пройден, но цикла нет. Для этого в функции </w:t>
      </w:r>
      <w:r w:rsidRPr="001A7982">
        <w:rPr>
          <w:b/>
          <w:bCs/>
          <w:i/>
          <w:iCs/>
          <w:noProof/>
          <w:sz w:val="28"/>
          <w:szCs w:val="28"/>
          <w:lang w:val="ru-RU"/>
        </w:rPr>
        <w:t>dfs</w:t>
      </w:r>
      <w:r w:rsidRPr="00AB4809">
        <w:rPr>
          <w:noProof/>
          <w:sz w:val="28"/>
          <w:szCs w:val="28"/>
          <w:lang w:val="ru-RU"/>
        </w:rPr>
        <w:t xml:space="preserve"> введем второй параметр </w:t>
      </w:r>
      <w:r w:rsidRPr="00AB4809">
        <w:rPr>
          <w:i/>
          <w:noProof/>
          <w:sz w:val="28"/>
          <w:szCs w:val="28"/>
          <w:lang w:val="ru-RU"/>
        </w:rPr>
        <w:t>p</w:t>
      </w:r>
      <w:r w:rsidRPr="00AB4809">
        <w:rPr>
          <w:noProof/>
          <w:sz w:val="28"/>
          <w:szCs w:val="28"/>
          <w:lang w:val="ru-RU"/>
        </w:rPr>
        <w:t xml:space="preserve"> – предка</w:t>
      </w:r>
      <w:r w:rsidRPr="00AB4809">
        <w:rPr>
          <w:noProof/>
          <w:sz w:val="28"/>
          <w:szCs w:val="28"/>
        </w:rPr>
        <w:t xml:space="preserve"> вершины</w:t>
      </w:r>
      <w:r w:rsidRPr="00AB4809">
        <w:rPr>
          <w:noProof/>
          <w:sz w:val="28"/>
          <w:szCs w:val="28"/>
          <w:lang w:val="ru-RU"/>
        </w:rPr>
        <w:t xml:space="preserve"> </w:t>
      </w:r>
      <w:r w:rsidRPr="00AB4809">
        <w:rPr>
          <w:i/>
          <w:noProof/>
          <w:sz w:val="28"/>
          <w:szCs w:val="28"/>
          <w:lang w:val="ru-RU"/>
        </w:rPr>
        <w:t>v</w:t>
      </w:r>
      <w:r w:rsidRPr="00AB4809">
        <w:rPr>
          <w:noProof/>
          <w:sz w:val="28"/>
          <w:szCs w:val="28"/>
          <w:lang w:val="ru-RU"/>
        </w:rPr>
        <w:t>.</w:t>
      </w:r>
    </w:p>
    <w:p w14:paraId="72181DE3" w14:textId="77777777" w:rsidR="007D0D25" w:rsidRPr="007D0D25" w:rsidRDefault="007D0D25" w:rsidP="007D0D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</w:rPr>
      </w:pPr>
    </w:p>
    <w:p w14:paraId="1AED0011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def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dfs(v, p = -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:</w:t>
      </w:r>
    </w:p>
    <w:p w14:paraId="2F1B83BF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global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flag</w:t>
      </w:r>
    </w:p>
    <w:p w14:paraId="404ED123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6239878C" w14:textId="77777777" w:rsidR="007D0D25" w:rsidRDefault="007D0D25" w:rsidP="007D0D2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тмечаем вершину </w:t>
      </w:r>
      <w:r w:rsidRPr="00875B88">
        <w:rPr>
          <w:i/>
          <w:iCs/>
          <w:noProof/>
          <w:sz w:val="28"/>
          <w:szCs w:val="28"/>
        </w:rPr>
        <w:t>v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пройденной.</w:t>
      </w:r>
    </w:p>
    <w:p w14:paraId="3BCA7D66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1A53000D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used[v] 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</w:p>
    <w:p w14:paraId="010CB351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4C61441D" w14:textId="77777777" w:rsidR="007D0D25" w:rsidRDefault="007D0D25" w:rsidP="007D0D2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Перебираем вершины </w:t>
      </w:r>
      <w:r w:rsidRPr="00AB4809">
        <w:rPr>
          <w:i/>
          <w:noProof/>
          <w:sz w:val="28"/>
          <w:szCs w:val="28"/>
          <w:lang w:val="ru-RU"/>
        </w:rPr>
        <w:t>i</w:t>
      </w:r>
      <w:r>
        <w:rPr>
          <w:noProof/>
          <w:sz w:val="28"/>
          <w:szCs w:val="28"/>
          <w:lang w:val="ru-RU"/>
        </w:rPr>
        <w:t xml:space="preserve">, куда можно пойти из </w:t>
      </w:r>
      <w:r w:rsidRPr="00875B88">
        <w:rPr>
          <w:i/>
          <w:iCs/>
          <w:noProof/>
          <w:sz w:val="28"/>
          <w:szCs w:val="28"/>
        </w:rPr>
        <w:t>v</w:t>
      </w:r>
      <w:r>
        <w:rPr>
          <w:noProof/>
          <w:sz w:val="28"/>
          <w:szCs w:val="28"/>
          <w:lang w:val="ru-RU"/>
        </w:rPr>
        <w:t>.</w:t>
      </w:r>
    </w:p>
    <w:p w14:paraId="62D97B6F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69742290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 xml:space="preserve">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for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i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n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r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ange(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, n +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:</w:t>
      </w:r>
    </w:p>
    <w:p w14:paraId="1D7E97DE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4B0F99AE" w14:textId="77777777" w:rsidR="007D0D25" w:rsidRDefault="007D0D25" w:rsidP="007D0D2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Рассматриваем все ребра, кроме того, которое ведет к предку </w:t>
      </w:r>
      <w:r w:rsidRPr="00E45465">
        <w:rPr>
          <w:i/>
          <w:iCs/>
          <w:noProof/>
          <w:sz w:val="28"/>
          <w:szCs w:val="28"/>
        </w:rPr>
        <w:t>p</w:t>
      </w:r>
      <w:r>
        <w:rPr>
          <w:noProof/>
          <w:sz w:val="28"/>
          <w:szCs w:val="28"/>
          <w:lang w:val="ru-RU"/>
        </w:rPr>
        <w:t>.</w:t>
      </w:r>
    </w:p>
    <w:p w14:paraId="16A4CB15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43E19AD6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f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i == p:</w:t>
      </w:r>
    </w:p>
    <w:p w14:paraId="1CF35BB3" w14:textId="516BAD7C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  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>continue</w:t>
      </w:r>
    </w:p>
    <w:p w14:paraId="5254047D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5AF12C28" w14:textId="77777777" w:rsidR="007D0D25" w:rsidRPr="00AB4809" w:rsidRDefault="007D0D25" w:rsidP="007D0D25">
      <w:pPr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 xml:space="preserve">Если имеется ребро из </w:t>
      </w:r>
      <w:r w:rsidRPr="00AB4809">
        <w:rPr>
          <w:i/>
          <w:noProof/>
          <w:sz w:val="28"/>
          <w:szCs w:val="28"/>
          <w:lang w:val="ru-RU"/>
        </w:rPr>
        <w:t>v</w:t>
      </w:r>
      <w:r w:rsidRPr="00AB4809">
        <w:rPr>
          <w:noProof/>
          <w:sz w:val="28"/>
          <w:szCs w:val="28"/>
          <w:lang w:val="ru-RU"/>
        </w:rPr>
        <w:t xml:space="preserve"> в </w:t>
      </w:r>
      <w:r w:rsidRPr="00AB4809">
        <w:rPr>
          <w:i/>
          <w:noProof/>
          <w:sz w:val="28"/>
          <w:szCs w:val="28"/>
          <w:lang w:val="ru-RU"/>
        </w:rPr>
        <w:t>i</w:t>
      </w:r>
      <w:r w:rsidRPr="00AB4809">
        <w:rPr>
          <w:noProof/>
          <w:sz w:val="28"/>
          <w:szCs w:val="28"/>
          <w:lang w:val="ru-RU"/>
        </w:rPr>
        <w:t xml:space="preserve">, причем </w:t>
      </w:r>
      <w:r w:rsidRPr="00AB4809">
        <w:rPr>
          <w:i/>
          <w:noProof/>
          <w:sz w:val="28"/>
          <w:szCs w:val="28"/>
          <w:lang w:val="ru-RU"/>
        </w:rPr>
        <w:t>i</w:t>
      </w:r>
      <w:r w:rsidRPr="00AB4809">
        <w:rPr>
          <w:noProof/>
          <w:sz w:val="28"/>
          <w:szCs w:val="28"/>
          <w:lang w:val="ru-RU"/>
        </w:rPr>
        <w:t xml:space="preserve"> уже пройдена (used[</w:t>
      </w:r>
      <w:r w:rsidRPr="00AB4809">
        <w:rPr>
          <w:i/>
          <w:noProof/>
          <w:sz w:val="28"/>
          <w:szCs w:val="28"/>
          <w:lang w:val="ru-RU"/>
        </w:rPr>
        <w:t>i</w:t>
      </w:r>
      <w:r w:rsidRPr="00AB4809">
        <w:rPr>
          <w:noProof/>
          <w:sz w:val="28"/>
          <w:szCs w:val="28"/>
          <w:lang w:val="ru-RU"/>
        </w:rPr>
        <w:t xml:space="preserve">] = 1), то в графе имеется цикл. Устанавливаем </w:t>
      </w:r>
      <w:r w:rsidRPr="00AB4809">
        <w:rPr>
          <w:i/>
          <w:noProof/>
          <w:sz w:val="28"/>
          <w:szCs w:val="28"/>
          <w:lang w:val="ru-RU"/>
        </w:rPr>
        <w:t>flag</w:t>
      </w:r>
      <w:r w:rsidRPr="00AB4809">
        <w:rPr>
          <w:noProof/>
          <w:sz w:val="28"/>
          <w:szCs w:val="28"/>
          <w:lang w:val="ru-RU"/>
        </w:rPr>
        <w:t xml:space="preserve"> = 1. </w:t>
      </w:r>
    </w:p>
    <w:p w14:paraId="4EA99620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404C8A58" w14:textId="00C2AD40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    if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g[v][i] =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:</w:t>
      </w:r>
    </w:p>
    <w:p w14:paraId="555A2734" w14:textId="6C8BE0F2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  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f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used[i] =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:</w:t>
      </w:r>
    </w:p>
    <w:p w14:paraId="38B0D9CC" w14:textId="7D81140C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      flag 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</w:p>
    <w:p w14:paraId="4E413C85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03B690FE" w14:textId="77777777" w:rsidR="007D0D25" w:rsidRPr="00AB4809" w:rsidRDefault="007D0D25" w:rsidP="007D0D25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Иначе продолжаем поиск в глубину из вершины </w:t>
      </w:r>
      <w:r w:rsidRPr="00AB4809">
        <w:rPr>
          <w:i/>
          <w:noProof/>
          <w:sz w:val="28"/>
          <w:szCs w:val="28"/>
          <w:lang w:val="ru-RU"/>
        </w:rPr>
        <w:t>i</w:t>
      </w:r>
      <w:r>
        <w:rPr>
          <w:noProof/>
          <w:sz w:val="28"/>
          <w:szCs w:val="28"/>
          <w:lang w:val="ru-RU"/>
        </w:rPr>
        <w:t>.</w:t>
      </w:r>
    </w:p>
    <w:p w14:paraId="3323E936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3EA07199" w14:textId="1BC5FC8C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 xml:space="preserve">    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>else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:</w:t>
      </w:r>
    </w:p>
    <w:p w14:paraId="0B85AEC1" w14:textId="39D7B876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      dfs(i, v)</w:t>
      </w:r>
    </w:p>
    <w:p w14:paraId="58234DBE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37BBDD73" w14:textId="77777777" w:rsidR="007D0D25" w:rsidRPr="005250EA" w:rsidRDefault="007D0D25" w:rsidP="007D0D25">
      <w:pPr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>Основная часть программы. Читаем входн</w:t>
      </w:r>
      <w:r>
        <w:rPr>
          <w:noProof/>
          <w:sz w:val="28"/>
          <w:szCs w:val="28"/>
          <w:lang w:val="ru-RU"/>
        </w:rPr>
        <w:t>ые данные</w:t>
      </w:r>
      <w:r>
        <w:rPr>
          <w:noProof/>
          <w:sz w:val="28"/>
          <w:szCs w:val="28"/>
        </w:rPr>
        <w:t>.</w:t>
      </w:r>
    </w:p>
    <w:p w14:paraId="17306C6A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531DE13F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n, m =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map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in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,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inpu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).split())</w:t>
      </w:r>
    </w:p>
    <w:p w14:paraId="095B563E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g = [[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0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] * (n +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)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for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_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n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range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(n +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]</w:t>
      </w:r>
    </w:p>
    <w:p w14:paraId="27559D47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used = [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0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] * (n +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</w:t>
      </w:r>
    </w:p>
    <w:p w14:paraId="7B384D13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05C7D8E4" w14:textId="77777777" w:rsidR="007D0D25" w:rsidRPr="005250EA" w:rsidRDefault="007D0D25" w:rsidP="007D0D25">
      <w:pPr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>Читаем входной неориентированный граф.</w:t>
      </w:r>
      <w:r>
        <w:rPr>
          <w:noProof/>
          <w:sz w:val="28"/>
          <w:szCs w:val="28"/>
        </w:rPr>
        <w:t xml:space="preserve"> Граф </w:t>
      </w:r>
      <w:r>
        <w:rPr>
          <w:noProof/>
          <w:sz w:val="28"/>
          <w:szCs w:val="28"/>
          <w:lang w:val="ru-RU"/>
        </w:rPr>
        <w:t>со</w:t>
      </w:r>
      <w:r>
        <w:rPr>
          <w:noProof/>
          <w:sz w:val="28"/>
          <w:szCs w:val="28"/>
        </w:rPr>
        <w:t>хран</w:t>
      </w:r>
      <w:r>
        <w:rPr>
          <w:noProof/>
          <w:sz w:val="28"/>
          <w:szCs w:val="28"/>
          <w:lang w:val="ru-RU"/>
        </w:rPr>
        <w:t>яем</w:t>
      </w:r>
      <w:r>
        <w:rPr>
          <w:noProof/>
          <w:sz w:val="28"/>
          <w:szCs w:val="28"/>
        </w:rPr>
        <w:t xml:space="preserve"> в матрице смежности, </w:t>
      </w:r>
      <w:r>
        <w:rPr>
          <w:noProof/>
          <w:sz w:val="28"/>
          <w:szCs w:val="28"/>
          <w:lang w:val="ru-RU"/>
        </w:rPr>
        <w:t xml:space="preserve">поэтому </w:t>
      </w:r>
      <w:r>
        <w:rPr>
          <w:noProof/>
          <w:sz w:val="28"/>
          <w:szCs w:val="28"/>
        </w:rPr>
        <w:t xml:space="preserve">повторяющиеся дороги </w:t>
      </w:r>
      <w:r>
        <w:rPr>
          <w:noProof/>
          <w:sz w:val="28"/>
          <w:szCs w:val="28"/>
          <w:lang w:val="ru-RU"/>
        </w:rPr>
        <w:t xml:space="preserve">будут </w:t>
      </w:r>
      <w:r>
        <w:rPr>
          <w:noProof/>
          <w:sz w:val="28"/>
          <w:szCs w:val="28"/>
        </w:rPr>
        <w:t xml:space="preserve">учитываться </w:t>
      </w:r>
      <w:r>
        <w:rPr>
          <w:noProof/>
          <w:sz w:val="28"/>
          <w:szCs w:val="28"/>
          <w:lang w:val="ru-RU"/>
        </w:rPr>
        <w:t>только один раз</w:t>
      </w:r>
      <w:r>
        <w:rPr>
          <w:noProof/>
          <w:sz w:val="28"/>
          <w:szCs w:val="28"/>
        </w:rPr>
        <w:t>.</w:t>
      </w:r>
    </w:p>
    <w:p w14:paraId="0435248D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0B69DAE7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for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_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n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range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m):</w:t>
      </w:r>
    </w:p>
    <w:p w14:paraId="3E24FA3E" w14:textId="71847E7C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a, b =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map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in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,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inpu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).split())</w:t>
      </w:r>
    </w:p>
    <w:p w14:paraId="6472E997" w14:textId="18CBE2A9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g[a][b] = g[b][a] 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</w:p>
    <w:p w14:paraId="544DBA74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37401727" w14:textId="77777777" w:rsidR="007D0D25" w:rsidRPr="00AB4809" w:rsidRDefault="007D0D25" w:rsidP="007D0D2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Установим </w:t>
      </w:r>
      <w:r w:rsidRPr="001E626A">
        <w:rPr>
          <w:i/>
          <w:iCs/>
          <w:noProof/>
          <w:sz w:val="28"/>
          <w:szCs w:val="28"/>
        </w:rPr>
        <w:t>flag</w:t>
      </w:r>
      <w:r>
        <w:rPr>
          <w:noProof/>
          <w:sz w:val="28"/>
          <w:szCs w:val="28"/>
        </w:rPr>
        <w:t xml:space="preserve"> = 0, </w:t>
      </w:r>
      <w:r>
        <w:rPr>
          <w:noProof/>
          <w:sz w:val="28"/>
          <w:szCs w:val="28"/>
          <w:lang w:val="ru-RU"/>
        </w:rPr>
        <w:t xml:space="preserve">что означает отсутствие цикла в графе. Если цикл будет найден, </w:t>
      </w:r>
      <w:r w:rsidRPr="001E626A">
        <w:rPr>
          <w:noProof/>
          <w:sz w:val="28"/>
          <w:szCs w:val="28"/>
        </w:rPr>
        <w:t xml:space="preserve">значение переменной </w:t>
      </w:r>
      <w:r w:rsidRPr="001E626A">
        <w:rPr>
          <w:i/>
          <w:iCs/>
          <w:noProof/>
          <w:sz w:val="28"/>
          <w:szCs w:val="28"/>
        </w:rPr>
        <w:t>flag</w:t>
      </w:r>
      <w:r w:rsidRPr="001E626A">
        <w:rPr>
          <w:noProof/>
          <w:sz w:val="28"/>
          <w:szCs w:val="28"/>
        </w:rPr>
        <w:t xml:space="preserve"> изменится на 1.</w:t>
      </w:r>
    </w:p>
    <w:p w14:paraId="3C30CD48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4C069F52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flag 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0</w:t>
      </w:r>
    </w:p>
    <w:p w14:paraId="5A0194C3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6CCD8119" w14:textId="77777777" w:rsidR="007D0D25" w:rsidRPr="00AB4809" w:rsidRDefault="007D0D25" w:rsidP="007D0D2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>Запускаем поиск в глубину из вершины</w:t>
      </w:r>
      <w:r>
        <w:rPr>
          <w:noProof/>
          <w:sz w:val="28"/>
          <w:szCs w:val="28"/>
          <w:lang w:val="ru-RU"/>
        </w:rPr>
        <w:t xml:space="preserve"> 1 </w:t>
      </w:r>
      <w:r w:rsidRPr="00AB4809">
        <w:rPr>
          <w:noProof/>
          <w:sz w:val="28"/>
          <w:szCs w:val="28"/>
          <w:lang w:val="ru-RU"/>
        </w:rPr>
        <w:t>(</w:t>
      </w:r>
      <w:r>
        <w:rPr>
          <w:noProof/>
          <w:sz w:val="28"/>
          <w:szCs w:val="28"/>
          <w:lang w:val="ru-RU"/>
        </w:rPr>
        <w:t xml:space="preserve">по условию задачи </w:t>
      </w:r>
      <w:r w:rsidRPr="00AB4809">
        <w:rPr>
          <w:noProof/>
          <w:sz w:val="28"/>
          <w:szCs w:val="28"/>
          <w:lang w:val="ru-RU"/>
        </w:rPr>
        <w:t>граф связны</w:t>
      </w:r>
      <w:r>
        <w:rPr>
          <w:noProof/>
          <w:sz w:val="28"/>
          <w:szCs w:val="28"/>
          <w:lang w:val="ru-RU"/>
        </w:rPr>
        <w:t>й</w:t>
      </w:r>
      <w:r w:rsidRPr="00AB4809">
        <w:rPr>
          <w:noProof/>
          <w:sz w:val="28"/>
          <w:szCs w:val="28"/>
          <w:lang w:val="ru-RU"/>
        </w:rPr>
        <w:t>).</w:t>
      </w:r>
    </w:p>
    <w:p w14:paraId="7E2BAE5F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3509FBF8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dfs(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</w:t>
      </w:r>
    </w:p>
    <w:p w14:paraId="544455EF" w14:textId="77777777" w:rsid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61CAD80A" w14:textId="77777777" w:rsidR="007D0D25" w:rsidRPr="00AB4809" w:rsidRDefault="007D0D25" w:rsidP="007D0D2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B4809">
        <w:rPr>
          <w:noProof/>
          <w:sz w:val="28"/>
          <w:szCs w:val="28"/>
          <w:lang w:val="ru-RU"/>
        </w:rPr>
        <w:t xml:space="preserve">В зависимости от значения переменной </w:t>
      </w:r>
      <w:r w:rsidRPr="00AB4809">
        <w:rPr>
          <w:i/>
          <w:noProof/>
          <w:sz w:val="28"/>
          <w:szCs w:val="28"/>
          <w:lang w:val="ru-RU"/>
        </w:rPr>
        <w:t>flag</w:t>
      </w:r>
      <w:r w:rsidRPr="00AB4809">
        <w:rPr>
          <w:noProof/>
          <w:sz w:val="28"/>
          <w:szCs w:val="28"/>
          <w:lang w:val="ru-RU"/>
        </w:rPr>
        <w:t xml:space="preserve"> выводим ответ.</w:t>
      </w:r>
    </w:p>
    <w:p w14:paraId="0029E1DF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40A7FA31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f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flag =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:</w:t>
      </w:r>
    </w:p>
    <w:p w14:paraId="22028720" w14:textId="286E9BA3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prin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</w:t>
      </w:r>
      <w:r w:rsidRPr="007D0D25">
        <w:rPr>
          <w:rFonts w:ascii="Courier New" w:hAnsi="Courier New" w:cs="Courier New"/>
          <w:b/>
          <w:bCs/>
          <w:color w:val="008000"/>
          <w:sz w:val="22"/>
          <w:szCs w:val="22"/>
          <w:lang w:val="az-Latn-AZ" w:eastAsia="ru-RU"/>
        </w:rPr>
        <w:t>"YES"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</w:t>
      </w:r>
    </w:p>
    <w:p w14:paraId="3A210CAB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>else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:</w:t>
      </w:r>
    </w:p>
    <w:p w14:paraId="6B3D69C4" w14:textId="07AD5F56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prin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</w:t>
      </w:r>
      <w:r w:rsidRPr="007D0D25">
        <w:rPr>
          <w:rFonts w:ascii="Courier New" w:hAnsi="Courier New" w:cs="Courier New"/>
          <w:b/>
          <w:bCs/>
          <w:color w:val="008000"/>
          <w:sz w:val="22"/>
          <w:szCs w:val="22"/>
          <w:lang w:val="az-Latn-AZ" w:eastAsia="ru-RU"/>
        </w:rPr>
        <w:t>"NO"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</w:t>
      </w:r>
    </w:p>
    <w:p w14:paraId="4338A0DB" w14:textId="77777777" w:rsidR="007D0D25" w:rsidRPr="007D0D25" w:rsidRDefault="007D0D25" w:rsidP="007D0D2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sectPr w:rsidR="007D0D25" w:rsidRPr="007D0D25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49CB"/>
    <w:rsid w:val="000149CB"/>
    <w:rsid w:val="00054DCA"/>
    <w:rsid w:val="00106F2F"/>
    <w:rsid w:val="00107677"/>
    <w:rsid w:val="001128EB"/>
    <w:rsid w:val="00137DD2"/>
    <w:rsid w:val="001973E9"/>
    <w:rsid w:val="001A7982"/>
    <w:rsid w:val="001E4D63"/>
    <w:rsid w:val="001E626A"/>
    <w:rsid w:val="00266BAB"/>
    <w:rsid w:val="0029505D"/>
    <w:rsid w:val="002B656F"/>
    <w:rsid w:val="002E510E"/>
    <w:rsid w:val="002F6B56"/>
    <w:rsid w:val="00306E5B"/>
    <w:rsid w:val="0035312E"/>
    <w:rsid w:val="003B0515"/>
    <w:rsid w:val="003C6C6F"/>
    <w:rsid w:val="003D3F93"/>
    <w:rsid w:val="003F3739"/>
    <w:rsid w:val="004545A6"/>
    <w:rsid w:val="0049486B"/>
    <w:rsid w:val="00522105"/>
    <w:rsid w:val="005234B5"/>
    <w:rsid w:val="005250EA"/>
    <w:rsid w:val="005579D9"/>
    <w:rsid w:val="00597E19"/>
    <w:rsid w:val="005F280D"/>
    <w:rsid w:val="006016DC"/>
    <w:rsid w:val="00697D99"/>
    <w:rsid w:val="006B46C7"/>
    <w:rsid w:val="006D3589"/>
    <w:rsid w:val="00740ED4"/>
    <w:rsid w:val="0076583E"/>
    <w:rsid w:val="007826E2"/>
    <w:rsid w:val="007A5ECE"/>
    <w:rsid w:val="007D0D25"/>
    <w:rsid w:val="00855E9C"/>
    <w:rsid w:val="00875B88"/>
    <w:rsid w:val="00887F03"/>
    <w:rsid w:val="008A4AAA"/>
    <w:rsid w:val="00921F2E"/>
    <w:rsid w:val="00924573"/>
    <w:rsid w:val="0095697C"/>
    <w:rsid w:val="009A304E"/>
    <w:rsid w:val="00A03C74"/>
    <w:rsid w:val="00AB4809"/>
    <w:rsid w:val="00AC5F89"/>
    <w:rsid w:val="00AF2AC7"/>
    <w:rsid w:val="00AF3140"/>
    <w:rsid w:val="00B14002"/>
    <w:rsid w:val="00B2206D"/>
    <w:rsid w:val="00BB3271"/>
    <w:rsid w:val="00BF053D"/>
    <w:rsid w:val="00C1010C"/>
    <w:rsid w:val="00C113C9"/>
    <w:rsid w:val="00C377A6"/>
    <w:rsid w:val="00C37FB6"/>
    <w:rsid w:val="00CE7FC9"/>
    <w:rsid w:val="00D4596B"/>
    <w:rsid w:val="00D65836"/>
    <w:rsid w:val="00DC63D8"/>
    <w:rsid w:val="00DD6177"/>
    <w:rsid w:val="00E17B32"/>
    <w:rsid w:val="00E34C63"/>
    <w:rsid w:val="00E45465"/>
    <w:rsid w:val="00EB6E4B"/>
    <w:rsid w:val="00F261D0"/>
    <w:rsid w:val="00F928C5"/>
    <w:rsid w:val="00FA3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3FA06F5"/>
  <w15:chartTrackingRefBased/>
  <w15:docId w15:val="{088F72C6-C7D5-4B8E-8FC1-B359C90026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noProof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/>
      <w:bCs/>
      <w:noProof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HTML0">
    <w:name w:val="HTML Typewriter"/>
    <w:rPr>
      <w:rFonts w:ascii="Courier New" w:eastAsia="Courier New" w:hAnsi="Courier New" w:cs="Courier New"/>
      <w:sz w:val="20"/>
      <w:szCs w:val="20"/>
    </w:rPr>
  </w:style>
  <w:style w:type="paragraph" w:styleId="a3">
    <w:name w:val="Body Text"/>
    <w:basedOn w:val="a"/>
    <w:rsid w:val="00DD6177"/>
    <w:pPr>
      <w:spacing w:after="120"/>
    </w:pPr>
    <w:rPr>
      <w:lang w:val="ru-RU" w:eastAsia="ru-RU"/>
    </w:rPr>
  </w:style>
  <w:style w:type="table" w:styleId="a4">
    <w:name w:val="Table Grid"/>
    <w:basedOn w:val="a1"/>
    <w:rsid w:val="00A03C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0318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93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4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4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911</Words>
  <Characters>5199</Characters>
  <Application>Microsoft Office Word</Application>
  <DocSecurity>0</DocSecurity>
  <Lines>43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0777</vt:lpstr>
      <vt:lpstr>10777</vt:lpstr>
    </vt:vector>
  </TitlesOfParts>
  <Company>Home</Company>
  <LinksUpToDate>false</LinksUpToDate>
  <CharactersWithSpaces>6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777</dc:title>
  <dc:subject/>
  <dc:creator>Michael Medvedev</dc:creator>
  <cp:keywords/>
  <dc:description/>
  <cp:lastModifiedBy>Mykhailo Medvediev</cp:lastModifiedBy>
  <cp:revision>3</cp:revision>
  <dcterms:created xsi:type="dcterms:W3CDTF">2025-10-11T18:33:00Z</dcterms:created>
  <dcterms:modified xsi:type="dcterms:W3CDTF">2025-10-11T18:38:00Z</dcterms:modified>
</cp:coreProperties>
</file>